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tmp" ContentType="image/p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3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4.xml" ContentType="application/vnd.openxmlformats-officedocument.theme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5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theme/theme6.xml" ContentType="application/vnd.openxmlformats-officedocument.theme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7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8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9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  <p:sldMasterId id="2147483672" r:id="rId5"/>
    <p:sldMasterId id="2147483684" r:id="rId6"/>
    <p:sldMasterId id="2147483694" r:id="rId7"/>
    <p:sldMasterId id="2147483716" r:id="rId8"/>
    <p:sldMasterId id="2147483758" r:id="rId9"/>
    <p:sldMasterId id="2147483789" r:id="rId10"/>
    <p:sldMasterId id="2147483802" r:id="rId11"/>
    <p:sldMasterId id="2147483882" r:id="rId12"/>
    <p:sldMasterId id="2147483894" r:id="rId13"/>
  </p:sldMasterIdLst>
  <p:notesMasterIdLst>
    <p:notesMasterId r:id="rId83"/>
  </p:notesMasterIdLst>
  <p:sldIdLst>
    <p:sldId id="2147377536" r:id="rId14"/>
    <p:sldId id="495" r:id="rId15"/>
    <p:sldId id="474" r:id="rId16"/>
    <p:sldId id="293" r:id="rId17"/>
    <p:sldId id="2147377538" r:id="rId18"/>
    <p:sldId id="2147377541" r:id="rId19"/>
    <p:sldId id="3591" r:id="rId20"/>
    <p:sldId id="2147472391" r:id="rId21"/>
    <p:sldId id="2147472383" r:id="rId22"/>
    <p:sldId id="2147472410" r:id="rId23"/>
    <p:sldId id="3556" r:id="rId24"/>
    <p:sldId id="2147471456" r:id="rId25"/>
    <p:sldId id="2147472406" r:id="rId26"/>
    <p:sldId id="2147472407" r:id="rId27"/>
    <p:sldId id="2147472408" r:id="rId28"/>
    <p:sldId id="2147472409" r:id="rId29"/>
    <p:sldId id="2147471467" r:id="rId30"/>
    <p:sldId id="2147471464" r:id="rId31"/>
    <p:sldId id="2147472376" r:id="rId32"/>
    <p:sldId id="2147471471" r:id="rId33"/>
    <p:sldId id="2147471472" r:id="rId34"/>
    <p:sldId id="2147472086" r:id="rId35"/>
    <p:sldId id="1796" r:id="rId36"/>
    <p:sldId id="1751" r:id="rId37"/>
    <p:sldId id="2306" r:id="rId38"/>
    <p:sldId id="3345" r:id="rId39"/>
    <p:sldId id="3535" r:id="rId40"/>
    <p:sldId id="2282" r:id="rId41"/>
    <p:sldId id="2147471334" r:id="rId42"/>
    <p:sldId id="2147472396" r:id="rId43"/>
    <p:sldId id="2147377554" r:id="rId44"/>
    <p:sldId id="2147472405" r:id="rId45"/>
    <p:sldId id="2147472399" r:id="rId46"/>
    <p:sldId id="513" r:id="rId47"/>
    <p:sldId id="2281" r:id="rId48"/>
    <p:sldId id="2147471478" r:id="rId49"/>
    <p:sldId id="2147377555" r:id="rId50"/>
    <p:sldId id="2147471347" r:id="rId51"/>
    <p:sldId id="2147471352" r:id="rId52"/>
    <p:sldId id="2147472389" r:id="rId53"/>
    <p:sldId id="2147471341" r:id="rId54"/>
    <p:sldId id="2147472412" r:id="rId55"/>
    <p:sldId id="2147472390" r:id="rId56"/>
    <p:sldId id="2147471368" r:id="rId57"/>
    <p:sldId id="2147471340" r:id="rId58"/>
    <p:sldId id="2147472385" r:id="rId59"/>
    <p:sldId id="2147472400" r:id="rId60"/>
    <p:sldId id="2147472402" r:id="rId61"/>
    <p:sldId id="2147472403" r:id="rId62"/>
    <p:sldId id="2147472404" r:id="rId63"/>
    <p:sldId id="2147377537" r:id="rId64"/>
    <p:sldId id="3577" r:id="rId65"/>
    <p:sldId id="2147377539" r:id="rId66"/>
    <p:sldId id="2452" r:id="rId67"/>
    <p:sldId id="2453" r:id="rId68"/>
    <p:sldId id="2147472411" r:id="rId69"/>
    <p:sldId id="2147472397" r:id="rId70"/>
    <p:sldId id="2147472398" r:id="rId71"/>
    <p:sldId id="2147377600" r:id="rId72"/>
    <p:sldId id="2147472395" r:id="rId73"/>
    <p:sldId id="2147377601" r:id="rId74"/>
    <p:sldId id="2147471336" r:id="rId75"/>
    <p:sldId id="2147472108" r:id="rId76"/>
    <p:sldId id="2147472109" r:id="rId77"/>
    <p:sldId id="2147472110" r:id="rId78"/>
    <p:sldId id="2147472111" r:id="rId79"/>
    <p:sldId id="2147472112" r:id="rId80"/>
    <p:sldId id="2147472329" r:id="rId81"/>
    <p:sldId id="2147472114" r:id="rId8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48FE83C9-107F-F71F-CCA4-B48340ED6F88}" name="Romika Patel" initials="RP" userId="S::romika.patel@mq.edu.au::f8501ca0-ccf0-4654-be0f-3648daa56840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70055"/>
    <a:srgbClr val="C600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8065" autoAdjust="0"/>
    <p:restoredTop sz="94673" autoAdjust="0"/>
  </p:normalViewPr>
  <p:slideViewPr>
    <p:cSldViewPr snapToGrid="0">
      <p:cViewPr varScale="1">
        <p:scale>
          <a:sx n="69" d="100"/>
          <a:sy n="69" d="100"/>
        </p:scale>
        <p:origin x="64" y="160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-301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3.xml"/><Relationship Id="rId21" Type="http://schemas.openxmlformats.org/officeDocument/2006/relationships/slide" Target="slides/slide8.xml"/><Relationship Id="rId42" Type="http://schemas.openxmlformats.org/officeDocument/2006/relationships/slide" Target="slides/slide29.xml"/><Relationship Id="rId47" Type="http://schemas.openxmlformats.org/officeDocument/2006/relationships/slide" Target="slides/slide34.xml"/><Relationship Id="rId63" Type="http://schemas.openxmlformats.org/officeDocument/2006/relationships/slide" Target="slides/slide50.xml"/><Relationship Id="rId68" Type="http://schemas.openxmlformats.org/officeDocument/2006/relationships/slide" Target="slides/slide55.xml"/><Relationship Id="rId84" Type="http://schemas.openxmlformats.org/officeDocument/2006/relationships/presProps" Target="presProps.xml"/><Relationship Id="rId16" Type="http://schemas.openxmlformats.org/officeDocument/2006/relationships/slide" Target="slides/slide3.xml"/><Relationship Id="rId11" Type="http://schemas.openxmlformats.org/officeDocument/2006/relationships/slideMaster" Target="slideMasters/slideMaster8.xml"/><Relationship Id="rId32" Type="http://schemas.openxmlformats.org/officeDocument/2006/relationships/slide" Target="slides/slide19.xml"/><Relationship Id="rId37" Type="http://schemas.openxmlformats.org/officeDocument/2006/relationships/slide" Target="slides/slide24.xml"/><Relationship Id="rId53" Type="http://schemas.openxmlformats.org/officeDocument/2006/relationships/slide" Target="slides/slide40.xml"/><Relationship Id="rId58" Type="http://schemas.openxmlformats.org/officeDocument/2006/relationships/slide" Target="slides/slide45.xml"/><Relationship Id="rId74" Type="http://schemas.openxmlformats.org/officeDocument/2006/relationships/slide" Target="slides/slide61.xml"/><Relationship Id="rId79" Type="http://schemas.openxmlformats.org/officeDocument/2006/relationships/slide" Target="slides/slide66.xml"/><Relationship Id="rId5" Type="http://schemas.openxmlformats.org/officeDocument/2006/relationships/slideMaster" Target="slideMasters/slideMaster2.xml"/><Relationship Id="rId19" Type="http://schemas.openxmlformats.org/officeDocument/2006/relationships/slide" Target="slides/slide6.xml"/><Relationship Id="rId14" Type="http://schemas.openxmlformats.org/officeDocument/2006/relationships/slide" Target="slides/slide1.xml"/><Relationship Id="rId22" Type="http://schemas.openxmlformats.org/officeDocument/2006/relationships/slide" Target="slides/slide9.xml"/><Relationship Id="rId27" Type="http://schemas.openxmlformats.org/officeDocument/2006/relationships/slide" Target="slides/slide14.xml"/><Relationship Id="rId30" Type="http://schemas.openxmlformats.org/officeDocument/2006/relationships/slide" Target="slides/slide17.xml"/><Relationship Id="rId35" Type="http://schemas.openxmlformats.org/officeDocument/2006/relationships/slide" Target="slides/slide22.xml"/><Relationship Id="rId43" Type="http://schemas.openxmlformats.org/officeDocument/2006/relationships/slide" Target="slides/slide30.xml"/><Relationship Id="rId48" Type="http://schemas.openxmlformats.org/officeDocument/2006/relationships/slide" Target="slides/slide35.xml"/><Relationship Id="rId56" Type="http://schemas.openxmlformats.org/officeDocument/2006/relationships/slide" Target="slides/slide43.xml"/><Relationship Id="rId64" Type="http://schemas.openxmlformats.org/officeDocument/2006/relationships/slide" Target="slides/slide51.xml"/><Relationship Id="rId69" Type="http://schemas.openxmlformats.org/officeDocument/2006/relationships/slide" Target="slides/slide56.xml"/><Relationship Id="rId77" Type="http://schemas.openxmlformats.org/officeDocument/2006/relationships/slide" Target="slides/slide64.xml"/><Relationship Id="rId8" Type="http://schemas.openxmlformats.org/officeDocument/2006/relationships/slideMaster" Target="slideMasters/slideMaster5.xml"/><Relationship Id="rId51" Type="http://schemas.openxmlformats.org/officeDocument/2006/relationships/slide" Target="slides/slide38.xml"/><Relationship Id="rId72" Type="http://schemas.openxmlformats.org/officeDocument/2006/relationships/slide" Target="slides/slide59.xml"/><Relationship Id="rId80" Type="http://schemas.openxmlformats.org/officeDocument/2006/relationships/slide" Target="slides/slide67.xml"/><Relationship Id="rId85" Type="http://schemas.openxmlformats.org/officeDocument/2006/relationships/viewProps" Target="viewProps.xml"/><Relationship Id="rId3" Type="http://schemas.openxmlformats.org/officeDocument/2006/relationships/customXml" Target="../customXml/item3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4.xml"/><Relationship Id="rId25" Type="http://schemas.openxmlformats.org/officeDocument/2006/relationships/slide" Target="slides/slide12.xml"/><Relationship Id="rId33" Type="http://schemas.openxmlformats.org/officeDocument/2006/relationships/slide" Target="slides/slide20.xml"/><Relationship Id="rId38" Type="http://schemas.openxmlformats.org/officeDocument/2006/relationships/slide" Target="slides/slide25.xml"/><Relationship Id="rId46" Type="http://schemas.openxmlformats.org/officeDocument/2006/relationships/slide" Target="slides/slide33.xml"/><Relationship Id="rId59" Type="http://schemas.openxmlformats.org/officeDocument/2006/relationships/slide" Target="slides/slide46.xml"/><Relationship Id="rId67" Type="http://schemas.openxmlformats.org/officeDocument/2006/relationships/slide" Target="slides/slide54.xml"/><Relationship Id="rId20" Type="http://schemas.openxmlformats.org/officeDocument/2006/relationships/slide" Target="slides/slide7.xml"/><Relationship Id="rId41" Type="http://schemas.openxmlformats.org/officeDocument/2006/relationships/slide" Target="slides/slide28.xml"/><Relationship Id="rId54" Type="http://schemas.openxmlformats.org/officeDocument/2006/relationships/slide" Target="slides/slide41.xml"/><Relationship Id="rId62" Type="http://schemas.openxmlformats.org/officeDocument/2006/relationships/slide" Target="slides/slide49.xml"/><Relationship Id="rId70" Type="http://schemas.openxmlformats.org/officeDocument/2006/relationships/slide" Target="slides/slide57.xml"/><Relationship Id="rId75" Type="http://schemas.openxmlformats.org/officeDocument/2006/relationships/slide" Target="slides/slide62.xml"/><Relationship Id="rId83" Type="http://schemas.openxmlformats.org/officeDocument/2006/relationships/notesMaster" Target="notesMasters/notesMaster1.xml"/><Relationship Id="rId88" Type="http://schemas.microsoft.com/office/2018/10/relationships/authors" Target="author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5" Type="http://schemas.openxmlformats.org/officeDocument/2006/relationships/slide" Target="slides/slide2.xml"/><Relationship Id="rId23" Type="http://schemas.openxmlformats.org/officeDocument/2006/relationships/slide" Target="slides/slide10.xml"/><Relationship Id="rId28" Type="http://schemas.openxmlformats.org/officeDocument/2006/relationships/slide" Target="slides/slide15.xml"/><Relationship Id="rId36" Type="http://schemas.openxmlformats.org/officeDocument/2006/relationships/slide" Target="slides/slide23.xml"/><Relationship Id="rId49" Type="http://schemas.openxmlformats.org/officeDocument/2006/relationships/slide" Target="slides/slide36.xml"/><Relationship Id="rId57" Type="http://schemas.openxmlformats.org/officeDocument/2006/relationships/slide" Target="slides/slide44.xml"/><Relationship Id="rId10" Type="http://schemas.openxmlformats.org/officeDocument/2006/relationships/slideMaster" Target="slideMasters/slideMaster7.xml"/><Relationship Id="rId31" Type="http://schemas.openxmlformats.org/officeDocument/2006/relationships/slide" Target="slides/slide18.xml"/><Relationship Id="rId44" Type="http://schemas.openxmlformats.org/officeDocument/2006/relationships/slide" Target="slides/slide31.xml"/><Relationship Id="rId52" Type="http://schemas.openxmlformats.org/officeDocument/2006/relationships/slide" Target="slides/slide39.xml"/><Relationship Id="rId60" Type="http://schemas.openxmlformats.org/officeDocument/2006/relationships/slide" Target="slides/slide47.xml"/><Relationship Id="rId65" Type="http://schemas.openxmlformats.org/officeDocument/2006/relationships/slide" Target="slides/slide52.xml"/><Relationship Id="rId73" Type="http://schemas.openxmlformats.org/officeDocument/2006/relationships/slide" Target="slides/slide60.xml"/><Relationship Id="rId78" Type="http://schemas.openxmlformats.org/officeDocument/2006/relationships/slide" Target="slides/slide65.xml"/><Relationship Id="rId81" Type="http://schemas.openxmlformats.org/officeDocument/2006/relationships/slide" Target="slides/slide68.xml"/><Relationship Id="rId86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5.xml"/><Relationship Id="rId39" Type="http://schemas.openxmlformats.org/officeDocument/2006/relationships/slide" Target="slides/slide26.xml"/><Relationship Id="rId34" Type="http://schemas.openxmlformats.org/officeDocument/2006/relationships/slide" Target="slides/slide21.xml"/><Relationship Id="rId50" Type="http://schemas.openxmlformats.org/officeDocument/2006/relationships/slide" Target="slides/slide37.xml"/><Relationship Id="rId55" Type="http://schemas.openxmlformats.org/officeDocument/2006/relationships/slide" Target="slides/slide42.xml"/><Relationship Id="rId76" Type="http://schemas.openxmlformats.org/officeDocument/2006/relationships/slide" Target="slides/slide63.xml"/><Relationship Id="rId7" Type="http://schemas.openxmlformats.org/officeDocument/2006/relationships/slideMaster" Target="slideMasters/slideMaster4.xml"/><Relationship Id="rId71" Type="http://schemas.openxmlformats.org/officeDocument/2006/relationships/slide" Target="slides/slide58.xml"/><Relationship Id="rId2" Type="http://schemas.openxmlformats.org/officeDocument/2006/relationships/customXml" Target="../customXml/item2.xml"/><Relationship Id="rId29" Type="http://schemas.openxmlformats.org/officeDocument/2006/relationships/slide" Target="slides/slide16.xml"/><Relationship Id="rId24" Type="http://schemas.openxmlformats.org/officeDocument/2006/relationships/slide" Target="slides/slide11.xml"/><Relationship Id="rId40" Type="http://schemas.openxmlformats.org/officeDocument/2006/relationships/slide" Target="slides/slide27.xml"/><Relationship Id="rId45" Type="http://schemas.openxmlformats.org/officeDocument/2006/relationships/slide" Target="slides/slide32.xml"/><Relationship Id="rId66" Type="http://schemas.openxmlformats.org/officeDocument/2006/relationships/slide" Target="slides/slide53.xml"/><Relationship Id="rId87" Type="http://schemas.openxmlformats.org/officeDocument/2006/relationships/tableStyles" Target="tableStyles.xml"/><Relationship Id="rId61" Type="http://schemas.openxmlformats.org/officeDocument/2006/relationships/slide" Target="slides/slide48.xml"/><Relationship Id="rId82" Type="http://schemas.openxmlformats.org/officeDocument/2006/relationships/slide" Target="slides/slide69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1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AU" dirty="0"/>
              <a:t>Adherent</a:t>
            </a:r>
            <a:r>
              <a:rPr lang="en-AU" baseline="0" dirty="0"/>
              <a:t> care, 6,689 Australian Children </a:t>
            </a:r>
            <a:endParaRPr lang="en-AU" dirty="0"/>
          </a:p>
        </c:rich>
      </c:tx>
      <c:layout>
        <c:manualLayout>
          <c:xMode val="edge"/>
          <c:yMode val="edge"/>
          <c:x val="0.15662430349964349"/>
          <c:y val="2.267801376373572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16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AU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ADHD</c:v>
                </c:pt>
                <c:pt idx="1">
                  <c:v>Anxiety</c:v>
                </c:pt>
                <c:pt idx="2">
                  <c:v>Depression</c:v>
                </c:pt>
                <c:pt idx="3">
                  <c:v>Autism</c:v>
                </c:pt>
              </c:strCache>
            </c:strRef>
          </c:cat>
          <c:val>
            <c:numRef>
              <c:f>Sheet1!$B$2:$B$5</c:f>
              <c:numCache>
                <c:formatCode>0.00%</c:formatCode>
                <c:ptCount val="4"/>
                <c:pt idx="0">
                  <c:v>0.83599999999999997</c:v>
                </c:pt>
                <c:pt idx="1">
                  <c:v>0.80800000000000005</c:v>
                </c:pt>
                <c:pt idx="2">
                  <c:v>0.71499999999999997</c:v>
                </c:pt>
                <c:pt idx="3">
                  <c:v>0.888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C7D-4586-9845-F62BDA58A0A9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ADHD</c:v>
                </c:pt>
                <c:pt idx="1">
                  <c:v>Anxiety</c:v>
                </c:pt>
                <c:pt idx="2">
                  <c:v>Depression</c:v>
                </c:pt>
                <c:pt idx="3">
                  <c:v>Autism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</c:numCache>
            </c:numRef>
          </c:val>
          <c:extLst>
            <c:ext xmlns:c16="http://schemas.microsoft.com/office/drawing/2014/chart" uri="{C3380CC4-5D6E-409C-BE32-E72D297353CC}">
              <c16:uniqueId val="{00000001-0C7D-4586-9845-F62BDA58A0A9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Column2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ADHD</c:v>
                </c:pt>
                <c:pt idx="1">
                  <c:v>Anxiety</c:v>
                </c:pt>
                <c:pt idx="2">
                  <c:v>Depression</c:v>
                </c:pt>
                <c:pt idx="3">
                  <c:v>Autism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</c:numCache>
            </c:numRef>
          </c:val>
          <c:extLst>
            <c:ext xmlns:c16="http://schemas.microsoft.com/office/drawing/2014/chart" uri="{C3380CC4-5D6E-409C-BE32-E72D297353CC}">
              <c16:uniqueId val="{00000002-0C7D-4586-9845-F62BDA58A0A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400804223"/>
        <c:axId val="1400805663"/>
      </c:barChart>
      <c:catAx>
        <c:axId val="140080422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400805663"/>
        <c:crosses val="autoZero"/>
        <c:auto val="1"/>
        <c:lblAlgn val="ctr"/>
        <c:lblOffset val="100"/>
        <c:noMultiLvlLbl val="0"/>
      </c:catAx>
      <c:valAx>
        <c:axId val="14008056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400804223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>
      <a:noFill/>
    </a:ln>
    <a:effectLst/>
  </c:spPr>
  <c:txPr>
    <a:bodyPr/>
    <a:lstStyle/>
    <a:p>
      <a:pPr>
        <a:defRPr sz="1800"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CDBA21B-12EF-49BF-991B-5706CBC812BB}" type="doc">
      <dgm:prSet loTypeId="urn:microsoft.com/office/officeart/2005/8/layout/cycle3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796B6F0-7B91-4A00-8D1D-6BC00F5F3ED8}">
      <dgm:prSet phldrT="[Text]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b="1"/>
            <a:t>LARGE-SCALE SYSTEM-WIDE INTERVENTIONS</a:t>
          </a:r>
        </a:p>
      </dgm:t>
    </dgm:pt>
    <dgm:pt modelId="{D185B435-6E20-4812-B2A7-B45442F24E00}" type="parTrans" cxnId="{9955E1F5-1F41-40A6-B3F2-C1E493953BF1}">
      <dgm:prSet/>
      <dgm:spPr/>
      <dgm:t>
        <a:bodyPr/>
        <a:lstStyle/>
        <a:p>
          <a:endParaRPr lang="en-US"/>
        </a:p>
      </dgm:t>
    </dgm:pt>
    <dgm:pt modelId="{60F9292F-2C46-4AB0-A63C-B24014D4A917}" type="sibTrans" cxnId="{9955E1F5-1F41-40A6-B3F2-C1E493953BF1}">
      <dgm:prSet/>
      <dgm:spPr>
        <a:solidFill>
          <a:schemeClr val="accent4">
            <a:lumMod val="60000"/>
            <a:lumOff val="40000"/>
          </a:schemeClr>
        </a:solidFill>
        <a:ln>
          <a:solidFill>
            <a:schemeClr val="accent4"/>
          </a:solidFill>
        </a:ln>
      </dgm:spPr>
      <dgm:t>
        <a:bodyPr/>
        <a:lstStyle/>
        <a:p>
          <a:endParaRPr lang="en-US"/>
        </a:p>
      </dgm:t>
    </dgm:pt>
    <dgm:pt modelId="{800E38AC-0C09-4228-A987-3EE77BE2563A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1800"/>
            <a:t>Change or patient outcomes potentially established or influenced by interventions</a:t>
          </a:r>
        </a:p>
      </dgm:t>
    </dgm:pt>
    <dgm:pt modelId="{EC78F020-1858-4734-A5B0-3B58C28990D8}" type="parTrans" cxnId="{64717BBA-51FD-4126-83FD-8205CBC4A0F1}">
      <dgm:prSet/>
      <dgm:spPr/>
      <dgm:t>
        <a:bodyPr/>
        <a:lstStyle/>
        <a:p>
          <a:endParaRPr lang="en-US"/>
        </a:p>
      </dgm:t>
    </dgm:pt>
    <dgm:pt modelId="{25A2FED5-81AB-40F7-A614-0CCB687D74BB}" type="sibTrans" cxnId="{64717BBA-51FD-4126-83FD-8205CBC4A0F1}">
      <dgm:prSet/>
      <dgm:spPr/>
      <dgm:t>
        <a:bodyPr/>
        <a:lstStyle/>
        <a:p>
          <a:endParaRPr lang="en-US"/>
        </a:p>
      </dgm:t>
    </dgm:pt>
    <dgm:pt modelId="{029D5E00-93BC-4C34-9176-4CB07A394DCD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1800"/>
            <a:t>Requirements to achieve such change or patient outcomes</a:t>
          </a:r>
        </a:p>
      </dgm:t>
    </dgm:pt>
    <dgm:pt modelId="{847065AF-0719-43A6-9FE3-721582C91D3D}" type="parTrans" cxnId="{2CFC5164-492D-4CA3-BCAA-3531FA0B3474}">
      <dgm:prSet/>
      <dgm:spPr/>
      <dgm:t>
        <a:bodyPr/>
        <a:lstStyle/>
        <a:p>
          <a:endParaRPr lang="en-US"/>
        </a:p>
      </dgm:t>
    </dgm:pt>
    <dgm:pt modelId="{7CA62543-6303-48CE-B08A-72553D995275}" type="sibTrans" cxnId="{2CFC5164-492D-4CA3-BCAA-3531FA0B3474}">
      <dgm:prSet/>
      <dgm:spPr/>
      <dgm:t>
        <a:bodyPr/>
        <a:lstStyle/>
        <a:p>
          <a:endParaRPr lang="en-US"/>
        </a:p>
      </dgm:t>
    </dgm:pt>
    <dgm:pt modelId="{AF16240F-6B53-470D-8F2C-ED5914CA21AC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1800"/>
            <a:t>Next stage requirements for successful future interventions</a:t>
          </a:r>
        </a:p>
      </dgm:t>
    </dgm:pt>
    <dgm:pt modelId="{2B71DB5E-CEFF-4BD1-8100-6BD6F2510460}" type="parTrans" cxnId="{1174FF50-CA45-4B62-97EC-6E42328F8202}">
      <dgm:prSet/>
      <dgm:spPr/>
      <dgm:t>
        <a:bodyPr/>
        <a:lstStyle/>
        <a:p>
          <a:endParaRPr lang="en-US"/>
        </a:p>
      </dgm:t>
    </dgm:pt>
    <dgm:pt modelId="{11A5C3D7-662D-409D-ABAF-D1E252408758}" type="sibTrans" cxnId="{1174FF50-CA45-4B62-97EC-6E42328F8202}">
      <dgm:prSet/>
      <dgm:spPr/>
      <dgm:t>
        <a:bodyPr/>
        <a:lstStyle/>
        <a:p>
          <a:endParaRPr lang="en-US"/>
        </a:p>
      </dgm:t>
    </dgm:pt>
    <dgm:pt modelId="{7196C955-89CF-4182-AD13-0D39D70F850C}">
      <dgm:prSet phldrT="[Text]" custT="1"/>
      <dgm:spPr>
        <a:solidFill>
          <a:schemeClr val="accent5">
            <a:lumMod val="75000"/>
          </a:schemeClr>
        </a:solidFill>
      </dgm:spPr>
      <dgm:t>
        <a:bodyPr/>
        <a:lstStyle/>
        <a:p>
          <a:r>
            <a:rPr lang="en-US" sz="1800" err="1"/>
            <a:t>Organisational</a:t>
          </a:r>
          <a:r>
            <a:rPr lang="en-US" sz="1800"/>
            <a:t> and cultural factors affecting, mediating or supporting implementation</a:t>
          </a:r>
        </a:p>
      </dgm:t>
    </dgm:pt>
    <dgm:pt modelId="{C12A8331-EF39-43B6-88E7-AFE3513ACF9F}" type="parTrans" cxnId="{5CA8A499-E0C9-4988-92BB-B927E3989614}">
      <dgm:prSet/>
      <dgm:spPr/>
      <dgm:t>
        <a:bodyPr/>
        <a:lstStyle/>
        <a:p>
          <a:endParaRPr lang="en-US"/>
        </a:p>
      </dgm:t>
    </dgm:pt>
    <dgm:pt modelId="{A6D2E71C-D594-48FF-99A8-62CA82CBAA16}" type="sibTrans" cxnId="{5CA8A499-E0C9-4988-92BB-B927E3989614}">
      <dgm:prSet/>
      <dgm:spPr/>
      <dgm:t>
        <a:bodyPr/>
        <a:lstStyle/>
        <a:p>
          <a:endParaRPr lang="en-US"/>
        </a:p>
      </dgm:t>
    </dgm:pt>
    <dgm:pt modelId="{E63AE1DB-0BCF-4EEB-84C6-95F87BE1E5A8}" type="pres">
      <dgm:prSet presAssocID="{CCDBA21B-12EF-49BF-991B-5706CBC812BB}" presName="Name0" presStyleCnt="0">
        <dgm:presLayoutVars>
          <dgm:dir/>
          <dgm:resizeHandles val="exact"/>
        </dgm:presLayoutVars>
      </dgm:prSet>
      <dgm:spPr/>
    </dgm:pt>
    <dgm:pt modelId="{AC66B8F2-20EA-4B8D-AF8F-CFF23ED3577B}" type="pres">
      <dgm:prSet presAssocID="{CCDBA21B-12EF-49BF-991B-5706CBC812BB}" presName="cycle" presStyleCnt="0"/>
      <dgm:spPr/>
    </dgm:pt>
    <dgm:pt modelId="{69AC3EC6-FB65-4358-AF0C-D78E40907187}" type="pres">
      <dgm:prSet presAssocID="{3796B6F0-7B91-4A00-8D1D-6BC00F5F3ED8}" presName="nodeFirstNode" presStyleLbl="node1" presStyleIdx="0" presStyleCnt="5" custScaleX="107398" custRadScaleRad="100722" custRadScaleInc="2249">
        <dgm:presLayoutVars>
          <dgm:bulletEnabled val="1"/>
        </dgm:presLayoutVars>
      </dgm:prSet>
      <dgm:spPr/>
    </dgm:pt>
    <dgm:pt modelId="{2221BEE5-A36B-47A6-83E7-4F4E9028F4FF}" type="pres">
      <dgm:prSet presAssocID="{60F9292F-2C46-4AB0-A63C-B24014D4A917}" presName="sibTransFirstNode" presStyleLbl="bgShp" presStyleIdx="0" presStyleCnt="1"/>
      <dgm:spPr/>
    </dgm:pt>
    <dgm:pt modelId="{47F272CB-2632-41F1-B4A3-ED4D4D2C0484}" type="pres">
      <dgm:prSet presAssocID="{800E38AC-0C09-4228-A987-3EE77BE2563A}" presName="nodeFollowingNodes" presStyleLbl="node1" presStyleIdx="1" presStyleCnt="5" custScaleX="124808" custScaleY="116168">
        <dgm:presLayoutVars>
          <dgm:bulletEnabled val="1"/>
        </dgm:presLayoutVars>
      </dgm:prSet>
      <dgm:spPr/>
    </dgm:pt>
    <dgm:pt modelId="{977BCBBB-B402-403F-AD22-EEAC19CABB8D}" type="pres">
      <dgm:prSet presAssocID="{029D5E00-93BC-4C34-9176-4CB07A394DCD}" presName="nodeFollowingNodes" presStyleLbl="node1" presStyleIdx="2" presStyleCnt="5" custScaleX="109022" custScaleY="102385" custRadScaleRad="106439" custRadScaleInc="-36604">
        <dgm:presLayoutVars>
          <dgm:bulletEnabled val="1"/>
        </dgm:presLayoutVars>
      </dgm:prSet>
      <dgm:spPr/>
    </dgm:pt>
    <dgm:pt modelId="{E2537741-D8A1-46A6-840A-0E5143AF8E3A}" type="pres">
      <dgm:prSet presAssocID="{AF16240F-6B53-470D-8F2C-ED5914CA21AC}" presName="nodeFollowingNodes" presStyleLbl="node1" presStyleIdx="3" presStyleCnt="5" custScaleX="103456" custScaleY="103412" custRadScaleRad="103756" custRadScaleInc="33207">
        <dgm:presLayoutVars>
          <dgm:bulletEnabled val="1"/>
        </dgm:presLayoutVars>
      </dgm:prSet>
      <dgm:spPr/>
    </dgm:pt>
    <dgm:pt modelId="{FE32C3B9-D25C-41EE-8A39-45CE89F0B4C4}" type="pres">
      <dgm:prSet presAssocID="{7196C955-89CF-4182-AD13-0D39D70F850C}" presName="nodeFollowingNodes" presStyleLbl="node1" presStyleIdx="4" presStyleCnt="5" custScaleX="123772" custScaleY="116297">
        <dgm:presLayoutVars>
          <dgm:bulletEnabled val="1"/>
        </dgm:presLayoutVars>
      </dgm:prSet>
      <dgm:spPr/>
    </dgm:pt>
  </dgm:ptLst>
  <dgm:cxnLst>
    <dgm:cxn modelId="{F436CB19-A896-47CB-8254-4AE4F618398D}" type="presOf" srcId="{3796B6F0-7B91-4A00-8D1D-6BC00F5F3ED8}" destId="{69AC3EC6-FB65-4358-AF0C-D78E40907187}" srcOrd="0" destOrd="0" presId="urn:microsoft.com/office/officeart/2005/8/layout/cycle3"/>
    <dgm:cxn modelId="{4FC2FE1B-6FE9-4858-8014-747E21C0D3F7}" type="presOf" srcId="{AF16240F-6B53-470D-8F2C-ED5914CA21AC}" destId="{E2537741-D8A1-46A6-840A-0E5143AF8E3A}" srcOrd="0" destOrd="0" presId="urn:microsoft.com/office/officeart/2005/8/layout/cycle3"/>
    <dgm:cxn modelId="{EFDD7960-4DD9-460B-A678-2FD546E20C98}" type="presOf" srcId="{60F9292F-2C46-4AB0-A63C-B24014D4A917}" destId="{2221BEE5-A36B-47A6-83E7-4F4E9028F4FF}" srcOrd="0" destOrd="0" presId="urn:microsoft.com/office/officeart/2005/8/layout/cycle3"/>
    <dgm:cxn modelId="{8D69C463-49AF-4E47-B0F2-C7FE5D49BCC8}" type="presOf" srcId="{7196C955-89CF-4182-AD13-0D39D70F850C}" destId="{FE32C3B9-D25C-41EE-8A39-45CE89F0B4C4}" srcOrd="0" destOrd="0" presId="urn:microsoft.com/office/officeart/2005/8/layout/cycle3"/>
    <dgm:cxn modelId="{2CFC5164-492D-4CA3-BCAA-3531FA0B3474}" srcId="{CCDBA21B-12EF-49BF-991B-5706CBC812BB}" destId="{029D5E00-93BC-4C34-9176-4CB07A394DCD}" srcOrd="2" destOrd="0" parTransId="{847065AF-0719-43A6-9FE3-721582C91D3D}" sibTransId="{7CA62543-6303-48CE-B08A-72553D995275}"/>
    <dgm:cxn modelId="{445EDE6C-CCE0-4413-8DCB-01719D882279}" type="presOf" srcId="{CCDBA21B-12EF-49BF-991B-5706CBC812BB}" destId="{E63AE1DB-0BCF-4EEB-84C6-95F87BE1E5A8}" srcOrd="0" destOrd="0" presId="urn:microsoft.com/office/officeart/2005/8/layout/cycle3"/>
    <dgm:cxn modelId="{1174FF50-CA45-4B62-97EC-6E42328F8202}" srcId="{CCDBA21B-12EF-49BF-991B-5706CBC812BB}" destId="{AF16240F-6B53-470D-8F2C-ED5914CA21AC}" srcOrd="3" destOrd="0" parTransId="{2B71DB5E-CEFF-4BD1-8100-6BD6F2510460}" sibTransId="{11A5C3D7-662D-409D-ABAF-D1E252408758}"/>
    <dgm:cxn modelId="{FB16557D-DD23-4AA1-B046-0D8C253FE2CB}" type="presOf" srcId="{029D5E00-93BC-4C34-9176-4CB07A394DCD}" destId="{977BCBBB-B402-403F-AD22-EEAC19CABB8D}" srcOrd="0" destOrd="0" presId="urn:microsoft.com/office/officeart/2005/8/layout/cycle3"/>
    <dgm:cxn modelId="{5CA8A499-E0C9-4988-92BB-B927E3989614}" srcId="{CCDBA21B-12EF-49BF-991B-5706CBC812BB}" destId="{7196C955-89CF-4182-AD13-0D39D70F850C}" srcOrd="4" destOrd="0" parTransId="{C12A8331-EF39-43B6-88E7-AFE3513ACF9F}" sibTransId="{A6D2E71C-D594-48FF-99A8-62CA82CBAA16}"/>
    <dgm:cxn modelId="{64717BBA-51FD-4126-83FD-8205CBC4A0F1}" srcId="{CCDBA21B-12EF-49BF-991B-5706CBC812BB}" destId="{800E38AC-0C09-4228-A987-3EE77BE2563A}" srcOrd="1" destOrd="0" parTransId="{EC78F020-1858-4734-A5B0-3B58C28990D8}" sibTransId="{25A2FED5-81AB-40F7-A614-0CCB687D74BB}"/>
    <dgm:cxn modelId="{56E6E8CE-C350-477B-B837-25B328CBB7FB}" type="presOf" srcId="{800E38AC-0C09-4228-A987-3EE77BE2563A}" destId="{47F272CB-2632-41F1-B4A3-ED4D4D2C0484}" srcOrd="0" destOrd="0" presId="urn:microsoft.com/office/officeart/2005/8/layout/cycle3"/>
    <dgm:cxn modelId="{9955E1F5-1F41-40A6-B3F2-C1E493953BF1}" srcId="{CCDBA21B-12EF-49BF-991B-5706CBC812BB}" destId="{3796B6F0-7B91-4A00-8D1D-6BC00F5F3ED8}" srcOrd="0" destOrd="0" parTransId="{D185B435-6E20-4812-B2A7-B45442F24E00}" sibTransId="{60F9292F-2C46-4AB0-A63C-B24014D4A917}"/>
    <dgm:cxn modelId="{E034E5CB-B0B8-4DE6-B6FC-DAC8041187DA}" type="presParOf" srcId="{E63AE1DB-0BCF-4EEB-84C6-95F87BE1E5A8}" destId="{AC66B8F2-20EA-4B8D-AF8F-CFF23ED3577B}" srcOrd="0" destOrd="0" presId="urn:microsoft.com/office/officeart/2005/8/layout/cycle3"/>
    <dgm:cxn modelId="{5C61A717-EEF9-474B-88B4-890DAC9B1094}" type="presParOf" srcId="{AC66B8F2-20EA-4B8D-AF8F-CFF23ED3577B}" destId="{69AC3EC6-FB65-4358-AF0C-D78E40907187}" srcOrd="0" destOrd="0" presId="urn:microsoft.com/office/officeart/2005/8/layout/cycle3"/>
    <dgm:cxn modelId="{B153422D-B44E-4E6E-851D-76555EEEA66D}" type="presParOf" srcId="{AC66B8F2-20EA-4B8D-AF8F-CFF23ED3577B}" destId="{2221BEE5-A36B-47A6-83E7-4F4E9028F4FF}" srcOrd="1" destOrd="0" presId="urn:microsoft.com/office/officeart/2005/8/layout/cycle3"/>
    <dgm:cxn modelId="{E1BC333E-66F5-4BF6-94D6-0340529603F1}" type="presParOf" srcId="{AC66B8F2-20EA-4B8D-AF8F-CFF23ED3577B}" destId="{47F272CB-2632-41F1-B4A3-ED4D4D2C0484}" srcOrd="2" destOrd="0" presId="urn:microsoft.com/office/officeart/2005/8/layout/cycle3"/>
    <dgm:cxn modelId="{B8577796-BB27-4151-B08B-AC81FBCC2F95}" type="presParOf" srcId="{AC66B8F2-20EA-4B8D-AF8F-CFF23ED3577B}" destId="{977BCBBB-B402-403F-AD22-EEAC19CABB8D}" srcOrd="3" destOrd="0" presId="urn:microsoft.com/office/officeart/2005/8/layout/cycle3"/>
    <dgm:cxn modelId="{C0DB38CD-EF34-4AF6-B847-4154B5ABC1A0}" type="presParOf" srcId="{AC66B8F2-20EA-4B8D-AF8F-CFF23ED3577B}" destId="{E2537741-D8A1-46A6-840A-0E5143AF8E3A}" srcOrd="4" destOrd="0" presId="urn:microsoft.com/office/officeart/2005/8/layout/cycle3"/>
    <dgm:cxn modelId="{3477668E-FD1E-4711-9CA2-C7CBD1A0B028}" type="presParOf" srcId="{AC66B8F2-20EA-4B8D-AF8F-CFF23ED3577B}" destId="{FE32C3B9-D25C-41EE-8A39-45CE89F0B4C4}" srcOrd="5" destOrd="0" presId="urn:microsoft.com/office/officeart/2005/8/layout/cycle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221BEE5-A36B-47A6-83E7-4F4E9028F4FF}">
      <dsp:nvSpPr>
        <dsp:cNvPr id="0" name=""/>
        <dsp:cNvSpPr/>
      </dsp:nvSpPr>
      <dsp:spPr>
        <a:xfrm>
          <a:off x="2443379" y="-121326"/>
          <a:ext cx="5946526" cy="5946526"/>
        </a:xfrm>
        <a:prstGeom prst="circularArrow">
          <a:avLst>
            <a:gd name="adj1" fmla="val 5544"/>
            <a:gd name="adj2" fmla="val 330680"/>
            <a:gd name="adj3" fmla="val 13556517"/>
            <a:gd name="adj4" fmla="val 17520992"/>
            <a:gd name="adj5" fmla="val 5757"/>
          </a:avLst>
        </a:prstGeom>
        <a:solidFill>
          <a:schemeClr val="accent4">
            <a:lumMod val="60000"/>
            <a:lumOff val="40000"/>
          </a:schemeClr>
        </a:solidFill>
        <a:ln>
          <a:solidFill>
            <a:schemeClr val="accent4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AC3EC6-FB65-4358-AF0C-D78E40907187}">
      <dsp:nvSpPr>
        <dsp:cNvPr id="0" name=""/>
        <dsp:cNvSpPr/>
      </dsp:nvSpPr>
      <dsp:spPr>
        <a:xfrm>
          <a:off x="3894908" y="-10467"/>
          <a:ext cx="3043468" cy="1416911"/>
        </a:xfrm>
        <a:prstGeom prst="round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600" b="1" kern="1200"/>
            <a:t>LARGE-SCALE SYSTEM-WIDE INTERVENTIONS</a:t>
          </a:r>
        </a:p>
      </dsp:txBody>
      <dsp:txXfrm>
        <a:off x="3964076" y="58701"/>
        <a:ext cx="2905132" cy="1278575"/>
      </dsp:txXfrm>
    </dsp:sp>
    <dsp:sp modelId="{47F272CB-2632-41F1-B4A3-ED4D4D2C0484}">
      <dsp:nvSpPr>
        <dsp:cNvPr id="0" name=""/>
        <dsp:cNvSpPr/>
      </dsp:nvSpPr>
      <dsp:spPr>
        <a:xfrm>
          <a:off x="5999795" y="1627206"/>
          <a:ext cx="3536837" cy="1645997"/>
        </a:xfrm>
        <a:prstGeom prst="round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Change or patient outcomes potentially established or influenced by interventions</a:t>
          </a:r>
        </a:p>
      </dsp:txBody>
      <dsp:txXfrm>
        <a:off x="6080146" y="1707557"/>
        <a:ext cx="3376135" cy="1485295"/>
      </dsp:txXfrm>
    </dsp:sp>
    <dsp:sp modelId="{977BCBBB-B402-403F-AD22-EEAC19CABB8D}">
      <dsp:nvSpPr>
        <dsp:cNvPr id="0" name=""/>
        <dsp:cNvSpPr/>
      </dsp:nvSpPr>
      <dsp:spPr>
        <a:xfrm>
          <a:off x="6099789" y="3940282"/>
          <a:ext cx="3089490" cy="1450704"/>
        </a:xfrm>
        <a:prstGeom prst="round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Requirements to achieve such change or patient outcomes</a:t>
          </a:r>
        </a:p>
      </dsp:txBody>
      <dsp:txXfrm>
        <a:off x="6170607" y="4011100"/>
        <a:ext cx="2947854" cy="1309068"/>
      </dsp:txXfrm>
    </dsp:sp>
    <dsp:sp modelId="{E2537741-D8A1-46A6-840A-0E5143AF8E3A}">
      <dsp:nvSpPr>
        <dsp:cNvPr id="0" name=""/>
        <dsp:cNvSpPr/>
      </dsp:nvSpPr>
      <dsp:spPr>
        <a:xfrm>
          <a:off x="1711300" y="3975356"/>
          <a:ext cx="2931759" cy="1465256"/>
        </a:xfrm>
        <a:prstGeom prst="round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/>
            <a:t>Next stage requirements for successful future interventions</a:t>
          </a:r>
        </a:p>
      </dsp:txBody>
      <dsp:txXfrm>
        <a:off x="1782828" y="4046884"/>
        <a:ext cx="2788703" cy="1322200"/>
      </dsp:txXfrm>
    </dsp:sp>
    <dsp:sp modelId="{FE32C3B9-D25C-41EE-8A39-45CE89F0B4C4}">
      <dsp:nvSpPr>
        <dsp:cNvPr id="0" name=""/>
        <dsp:cNvSpPr/>
      </dsp:nvSpPr>
      <dsp:spPr>
        <a:xfrm>
          <a:off x="1191035" y="1626292"/>
          <a:ext cx="3507479" cy="1647825"/>
        </a:xfrm>
        <a:prstGeom prst="roundRect">
          <a:avLst/>
        </a:prstGeom>
        <a:solidFill>
          <a:schemeClr val="accent5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err="1"/>
            <a:t>Organisational</a:t>
          </a:r>
          <a:r>
            <a:rPr lang="en-US" sz="1800" kern="1200"/>
            <a:t> and cultural factors affecting, mediating or supporting implementation</a:t>
          </a:r>
        </a:p>
      </dsp:txBody>
      <dsp:txXfrm>
        <a:off x="1271475" y="1706732"/>
        <a:ext cx="3346599" cy="148694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3">
  <dgm:title val=""/>
  <dgm:desc val=""/>
  <dgm:catLst>
    <dgm:cat type="cycle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axis="ch" ptType="node" func="cnt" op="equ" val="2">
        <dgm:alg type="composite">
          <dgm:param type="ar" val="0.9"/>
        </dgm:alg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  <dgm:constr type="ctrX" for="ch" forName="node1" refType="w" fact="0.5"/>
          <dgm:constr type="t" for="ch" forName="node1"/>
          <dgm:constr type="w" for="ch" forName="node1" refType="w" fact="0.8"/>
          <dgm:constr type="h" for="ch" forName="node1" refType="w" refFor="ch" refForName="node1" fact="0.5"/>
          <dgm:constr type="ctrX" for="ch" forName="sibTrans" refType="w" fact="0.5"/>
          <dgm:constr type="t" for="ch" forName="sibTrans"/>
          <dgm:constr type="w" for="ch" forName="sibTrans" refType="w" fact="0.8"/>
          <dgm:constr type="h" for="ch" forName="sibTrans" refType="w" refFor="ch" refForName="node1" fact="0.5"/>
          <dgm:constr type="userA" for="ch" forName="sibTrans" refType="w" fact="1.07"/>
          <dgm:constr type="ctrX" for="ch" forName="node2" refType="w" fact="0.5"/>
          <dgm:constr type="b" for="ch" forName="node2" refType="h"/>
          <dgm:constr type="w" for="ch" forName="node2" refType="w" fact="0.8"/>
          <dgm:constr type="h" for="ch" forName="node2" refType="w" refFor="ch" refForName="node1" fact="0.5"/>
          <dgm:constr type="l" for="ch" forName="sp1"/>
          <dgm:constr type="t" for="ch" forName="sp1" refType="h" fact="0.5"/>
          <dgm:constr type="w" for="ch" forName="sp1" val="1"/>
          <dgm:constr type="h" for="ch" forName="sp1" val="1"/>
          <dgm:constr type="r" for="ch" forName="sp2" refType="w"/>
          <dgm:constr type="t" for="ch" forName="sp2" refType="h" fact="0.5"/>
          <dgm:constr type="w" for="ch" forName="sp2" val="1"/>
          <dgm:constr type="h" for="ch" forName="sp2" val="1"/>
        </dgm:constrLst>
        <dgm:ruleLst/>
      </dgm:if>
      <dgm:else name="Name3">
        <dgm:alg type="composite"/>
        <dgm:shape xmlns:r="http://schemas.openxmlformats.org/officeDocument/2006/relationships" r:blip="">
          <dgm:adjLst/>
        </dgm:shape>
        <dgm:presOf/>
        <dgm:constrLst>
          <dgm:constr type="primFontSz" for="ch" ptType="node" op="equ" val="65"/>
        </dgm:constrLst>
        <dgm:ruleLst/>
      </dgm:else>
    </dgm:choose>
    <dgm:choose name="Name4">
      <dgm:if name="Name5" axis="ch" ptType="node" func="cnt" op="equ" val="2">
        <dgm:layoutNode name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ibTrans" styleLbl="bgShp">
          <dgm:choose name="Name6">
            <dgm:if name="Name7" func="var" arg="dir" op="equ" val="norm">
              <dgm:alg type="conn">
                <dgm:param type="connRout" val="longCurve"/>
                <dgm:param type="begPts" val="midR"/>
                <dgm:param type="endPts" val="midL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 fact="-1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if>
            <dgm:else name="Name8">
              <dgm:alg type="conn">
                <dgm:param type="connRout" val="longCurve"/>
                <dgm:param type="begPts" val="midL"/>
                <dgm:param type="endPts" val="midR"/>
                <dgm:param type="dstNode" val="node1"/>
              </dgm:alg>
              <dgm:shape xmlns:r="http://schemas.openxmlformats.org/officeDocument/2006/relationships" type="conn" r:blip="" zOrderOff="-2">
                <dgm:adjLst/>
              </dgm:shape>
              <dgm:presOf axis="ch" ptType="sibTrans"/>
              <dgm:constrLst>
                <dgm:constr type="userA"/>
                <dgm:constr type="diam" refType="userA"/>
                <dgm:constr type="wArH" refType="userA" fact="0.05"/>
                <dgm:constr type="hArH" refType="userA" fact="0.1"/>
                <dgm:constr type="stemThick" refType="userA" fact="0.06"/>
                <dgm:constr type="begPad" refType="connDist" fact="-0.2"/>
                <dgm:constr type="endPad" refType="connDist" fact="0.05"/>
              </dgm:constrLst>
            </dgm:else>
          </dgm:choose>
          <dgm:ruleLst/>
        </dgm:layoutNode>
        <dgm:layoutNode name="node2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sp1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sp2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if>
      <dgm:else name="Name9">
        <dgm:layoutNode name="cycle">
          <dgm:choose name="Name10">
            <dgm:if name="Name11" func="var" arg="dir" op="equ" val="norm">
              <dgm:alg type="cycle">
                <dgm:param type="stAng" val="0"/>
                <dgm:param type="spanAng" val="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 fact="-1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if>
            <dgm:else name="Name12">
              <dgm:alg type="cycle">
                <dgm:param type="stAng" val="0"/>
                <dgm:param type="spanAng" val="-360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diam" refType="w"/>
                <dgm:constr type="w" for="ch" ptType="node" refType="w"/>
                <dgm:constr type="sibSp" val="15"/>
                <dgm:constr type="userA" for="ch" ptType="sibTrans" refType="diam" op="equ"/>
                <dgm:constr type="wArH" for="ch" ptType="sibTrans" refType="diam" op="equ" fact="0.05"/>
                <dgm:constr type="hArH" for="ch" ptType="sibTrans" refType="diam" op="equ" fact="0.1"/>
                <dgm:constr type="stemThick" for="ch" ptType="sibTrans" refType="diam" op="equ" fact="0.065"/>
                <dgm:constr type="primFontSz" for="ch" ptType="node" op="equ"/>
              </dgm:constrLst>
            </dgm:else>
          </dgm:choose>
          <dgm:ruleLst/>
          <dgm:forEach name="nodesFirstNodeForEach" axis="ch" ptType="node" cnt="1">
            <dgm:layoutNode name="nodeFirstNode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forEach name="sibTransForEach" axis="followSib" ptType="sibTrans" cnt="1">
              <dgm:layoutNode name="sibTransFirstNode" styleLbl="bgShp">
                <dgm:choose name="Name13">
                  <dgm:if name="Name14" func="var" arg="dir" op="equ" val="norm">
                    <dgm:alg type="conn">
                      <dgm:param type="connRout" val="longCurve"/>
                      <dgm:param type="begPts" val="midR"/>
                      <dgm:param type="endPts" val="midL"/>
                      <dgm:param type="dstNode" val="nodeFirstNode"/>
                    </dgm:alg>
                  </dgm:if>
                  <dgm:else name="Name15">
                    <dgm:alg type="conn">
                      <dgm:param type="connRout" val="longCurve"/>
                      <dgm:param type="begPts" val="midL"/>
                      <dgm:param type="endPts" val="midR"/>
                      <dgm:param type="dstNode" val="nodeFirstNode"/>
                    </dgm:alg>
                  </dgm:else>
                </dgm:choose>
                <dgm:shape xmlns:r="http://schemas.openxmlformats.org/officeDocument/2006/relationships" type="conn" r:blip="" zOrderOff="-2">
                  <dgm:adjLst/>
                </dgm:shape>
                <dgm:presOf axis="self"/>
                <dgm:choose name="Name16">
                  <dgm:if name="Name17" axis="par ch" ptType="doc node" func="cnt" op="equ" val="3">
                    <dgm:constrLst>
                      <dgm:constr type="userA"/>
                      <dgm:constr type="diam" refType="userA" fact="1.01"/>
                      <dgm:constr type="begPad" refType="connDist" fact="-0.2"/>
                      <dgm:constr type="endPad" refType="connDist" fact="0.05"/>
                    </dgm:constrLst>
                  </dgm:if>
                  <dgm:if name="Name18" axis="par ch" ptType="doc node" func="cnt" op="equ" val="4">
                    <dgm:constrLst>
                      <dgm:constr type="userA"/>
                      <dgm:constr type="diam" refType="userA" fact="1.26"/>
                      <dgm:constr type="begPad" refType="connDist" fact="-0.2"/>
                      <dgm:constr type="endPad" refType="connDist" fact="0.05"/>
                    </dgm:constrLst>
                  </dgm:if>
                  <dgm:if name="Name19" axis="par ch" ptType="doc node" func="cnt" op="equ" val="5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if>
                  <dgm:if name="Name20" axis="par ch" ptType="doc node" func="cnt" op="equ" val="6">
                    <dgm:constrLst>
                      <dgm:constr type="userA"/>
                      <dgm:constr type="diam" refType="userA" fact="1.1"/>
                      <dgm:constr type="begPad" refType="connDist" fact="-0.2"/>
                      <dgm:constr type="endPad" refType="connDist" fact="0.05"/>
                    </dgm:constrLst>
                  </dgm:if>
                  <dgm:else name="Name21">
                    <dgm:constrLst>
                      <dgm:constr type="userA"/>
                      <dgm:constr type="diam" refType="userA" fact="1.04"/>
                      <dgm:constr type="begPad" refType="connDist" fact="-0.2"/>
                      <dgm:constr type="endPad" refType="connDist" fact="0.05"/>
                    </dgm:constrLst>
                  </dgm:else>
                </dgm:choose>
                <dgm:ruleLst/>
              </dgm:layoutNode>
            </dgm:forEach>
          </dgm:forEach>
          <dgm:forEach name="followingNodesForEach" axis="ch" ptType="node" st="2">
            <dgm:layoutNode name="nodeFollowingNodes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h" refType="w" fact="0.5"/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forEach>
        </dgm:layoutNod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AABDDD-4147-4A13-9317-29FAAA382222}" type="datetimeFigureOut">
              <a:rPr lang="en-AU" smtClean="0"/>
              <a:t>26/05/2026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16D337-2885-4A92-B8A3-5575F0B98D25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526658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33353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8D4CF1-6F2E-676A-4570-41E98B6F39A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C161356-C720-8D48-66E1-3D64BCC265D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45F9A83-BA04-C4FD-DC0E-022536A1210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995C8B-E69F-5732-0494-1132A132B24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36321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81766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780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AU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29465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F48C0B-5890-8F67-CAED-0990DBB1EA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8E90EAA-3197-63BD-40E9-C8F5A5C41E0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6837C3D-D28A-67E3-7E1F-273C5BA0A03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2DB208-1BE5-FBCF-27C2-EDB81AEF606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399184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16D337-2885-4A92-B8A3-5575F0B98D25}" type="slidenum">
              <a:rPr lang="en-AU" smtClean="0"/>
              <a:t>5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554843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3D68DB-1125-6A82-2C78-8E6936C4CB8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CD554F4-A48A-C386-C682-C4975071EAA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9AB29CD-B887-3E5A-96E5-986B9CF7BC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A2B22D-3EDD-9352-E32B-3FE431C9B5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116D337-2885-4A92-B8A3-5575F0B98D25}" type="slidenum">
              <a:rPr lang="en-AU" smtClean="0"/>
              <a:t>6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622421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sz="900"/>
              <a:t>Earth reference: </a:t>
            </a:r>
            <a:r>
              <a:rPr lang="en-AU" sz="1100"/>
              <a:t>https://unsplash.com/photos/earth-with-clouds-above-the-african-continent-vhSz50AaFAs?utm_content=creditShareLink&amp;utm_medium=referral&amp;utm_source=unsplash</a:t>
            </a:r>
            <a:endParaRPr lang="en-AU" sz="9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AU" sz="13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79823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80682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A2B982C-CE57-1B8E-E18C-DFC6EC74BD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7171854-0C2E-58ED-6DEB-57797201AF2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21B5CBC-750B-0F56-4731-129F5EB94C2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/>
              <a:t>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91350E-9605-8863-DAE3-5D0991860C1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892118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/>
              <a:t>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16D337-2885-4A92-B8A3-5575F0B98D25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7761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Z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16D337-2885-4A92-B8A3-5575F0B98D25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35758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116D337-2885-4A92-B8A3-5575F0B98D25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28215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40825A9-DAD9-D63B-DAFD-C568CC81B6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1F478DB-03B7-1A8D-DA75-A4DDC50F861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D5A8BEB-3902-2763-3AB8-B1598B2F995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6C1A7B-0B72-95B3-7D48-F69972A524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12088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C7DC4E-F019-2040-97B0-8F643D48CD3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BE0C2FE8-7FCF-324E-C916-22422BFADF9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65CFA3B-2AA7-AA34-4BA9-5C40237BBD2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C0C43F-CCB8-238A-7417-4A53D3ABB61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780AC98-8E30-490D-A639-38DF0F70C274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46133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6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6.xml"/><Relationship Id="rId4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7.xml"/></Relationships>
</file>

<file path=ppt/slideLayouts/_rels/slideLayout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8.xml"/></Relationships>
</file>

<file path=ppt/slideLayouts/_rels/slideLayout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8.xml"/><Relationship Id="rId4" Type="http://schemas.openxmlformats.org/officeDocument/2006/relationships/image" Target="../media/image2.png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9.xml"/></Relationships>
</file>

<file path=ppt/slideLayouts/_rels/slideLayout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9.xml"/><Relationship Id="rId4" Type="http://schemas.openxmlformats.org/officeDocument/2006/relationships/image" Target="../media/image2.png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0.xml"/></Relationships>
</file>

<file path=ppt/slideLayouts/_rels/slideLayout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2.png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2.png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2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.png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.png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.png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.png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6689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651875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263D112-7C89-384D-B4FC-664FC949D66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720000" y="1620000"/>
            <a:ext cx="8507963" cy="4490720"/>
          </a:xfrm>
        </p:spPr>
        <p:txBody>
          <a:bodyPr>
            <a:noAutofit/>
          </a:bodyPr>
          <a:lstStyle>
            <a:lvl7pPr>
              <a:buNone/>
              <a:defRPr/>
            </a:lvl7pPr>
            <a:lvl8pPr>
              <a:buNone/>
              <a:defRPr/>
            </a:lvl8pPr>
          </a:lstStyle>
          <a:p>
            <a:r>
              <a:rPr lang="en-US" b="1">
                <a:solidFill>
                  <a:srgbClr val="6D0020"/>
                </a:solidFill>
              </a:rPr>
              <a:t>HEADER INFO</a:t>
            </a:r>
          </a:p>
          <a:p>
            <a:r>
              <a:rPr lang="en-US" err="1">
                <a:latin typeface="Georgia"/>
                <a:cs typeface="Georgia"/>
              </a:rPr>
              <a:t>Consectetur</a:t>
            </a:r>
            <a:r>
              <a:rPr lang="en-US">
                <a:latin typeface="Georgia"/>
                <a:cs typeface="Georgia"/>
              </a:rPr>
              <a:t>  met </a:t>
            </a:r>
            <a:r>
              <a:rPr lang="en-US" err="1">
                <a:latin typeface="Georgia"/>
                <a:cs typeface="Georgia"/>
              </a:rPr>
              <a:t>adipiscing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lit</a:t>
            </a:r>
            <a:r>
              <a:rPr lang="en-US">
                <a:latin typeface="Georgia"/>
                <a:cs typeface="Georgia"/>
              </a:rPr>
              <a:t>. </a:t>
            </a:r>
            <a:r>
              <a:rPr lang="en-US" err="1">
                <a:latin typeface="Georgia"/>
                <a:cs typeface="Georgia"/>
              </a:rPr>
              <a:t>Aenean</a:t>
            </a:r>
            <a:r>
              <a:rPr lang="en-US">
                <a:latin typeface="Georgia"/>
                <a:cs typeface="Georgia"/>
              </a:rPr>
              <a:t> ac </a:t>
            </a:r>
            <a:r>
              <a:rPr lang="en-US" err="1">
                <a:latin typeface="Georgia"/>
                <a:cs typeface="Georgia"/>
              </a:rPr>
              <a:t>elit</a:t>
            </a:r>
            <a:r>
              <a:rPr lang="en-US">
                <a:latin typeface="Georgia"/>
                <a:cs typeface="Georgia"/>
              </a:rPr>
              <a:t> a </a:t>
            </a:r>
            <a:r>
              <a:rPr lang="en-US" err="1">
                <a:latin typeface="Georgia"/>
                <a:cs typeface="Georgia"/>
              </a:rPr>
              <a:t>felis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pharetra</a:t>
            </a:r>
            <a:r>
              <a:rPr lang="en-US">
                <a:latin typeface="Georgia"/>
                <a:cs typeface="Georgia"/>
              </a:rPr>
              <a:t> </a:t>
            </a:r>
            <a:br>
              <a:rPr lang="en-US">
                <a:latin typeface="Georgia"/>
                <a:cs typeface="Georgia"/>
              </a:rPr>
            </a:br>
            <a:r>
              <a:rPr lang="en-US" err="1">
                <a:latin typeface="Georgia"/>
                <a:cs typeface="Georgia"/>
              </a:rPr>
              <a:t>vel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Fringilla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li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uis</a:t>
            </a:r>
            <a:r>
              <a:rPr lang="en-US">
                <a:latin typeface="Georgia"/>
                <a:cs typeface="Georgia"/>
              </a:rPr>
              <a:t> dui </a:t>
            </a:r>
            <a:r>
              <a:rPr lang="en-US" err="1">
                <a:latin typeface="Georgia"/>
                <a:cs typeface="Georgia"/>
              </a:rPr>
              <a:t>arcu</a:t>
            </a:r>
            <a:r>
              <a:rPr lang="en-US">
                <a:latin typeface="Georgia"/>
                <a:cs typeface="Georgia"/>
              </a:rPr>
              <a:t>, </a:t>
            </a:r>
            <a:r>
              <a:rPr lang="en-US" err="1">
                <a:latin typeface="Georgia"/>
                <a:cs typeface="Georgia"/>
              </a:rPr>
              <a:t>ame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scelerisqu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ec</a:t>
            </a:r>
            <a:r>
              <a:rPr lang="en-US">
                <a:latin typeface="Georgia"/>
                <a:cs typeface="Georgia"/>
              </a:rPr>
              <a:t> dictum </a:t>
            </a:r>
            <a:br>
              <a:rPr lang="en-US">
                <a:latin typeface="Georgia"/>
                <a:cs typeface="Georgia"/>
              </a:rPr>
            </a:br>
            <a:r>
              <a:rPr lang="en-US">
                <a:latin typeface="Georgia"/>
                <a:cs typeface="Georgia"/>
              </a:rPr>
              <a:t>ac </a:t>
            </a:r>
            <a:r>
              <a:rPr lang="en-US" err="1">
                <a:latin typeface="Georgia"/>
                <a:cs typeface="Georgia"/>
              </a:rPr>
              <a:t>cons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u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li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nec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incid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un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nim</a:t>
            </a:r>
            <a:r>
              <a:rPr lang="en-US">
                <a:latin typeface="Georgia"/>
                <a:cs typeface="Georgia"/>
              </a:rPr>
              <a:t> sit </a:t>
            </a:r>
            <a:r>
              <a:rPr lang="en-US" err="1">
                <a:latin typeface="Georgia"/>
                <a:cs typeface="Georgia"/>
              </a:rPr>
              <a:t>ame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consequat</a:t>
            </a:r>
            <a:r>
              <a:rPr lang="en-US">
                <a:latin typeface="Georgia"/>
                <a:cs typeface="Georgia"/>
              </a:rPr>
              <a:t>.</a:t>
            </a:r>
          </a:p>
          <a:p>
            <a:pPr>
              <a:buFont typeface="Arial"/>
              <a:buChar char="•"/>
            </a:pPr>
            <a:endParaRPr lang="en-US">
              <a:latin typeface="Georgia"/>
              <a:cs typeface="Georgia"/>
            </a:endParaRPr>
          </a:p>
          <a:p>
            <a:pPr>
              <a:buFont typeface="Arial"/>
              <a:buChar char="•"/>
            </a:pPr>
            <a:r>
              <a:rPr lang="en-US" err="1">
                <a:latin typeface="Georgia"/>
                <a:cs typeface="Georgia"/>
              </a:rPr>
              <a:t>Lor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ips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lor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melior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onn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utte</a:t>
            </a:r>
            <a:r>
              <a:rPr lang="en-US">
                <a:latin typeface="Georgia"/>
                <a:cs typeface="Georgia"/>
              </a:rPr>
              <a:t> san </a:t>
            </a:r>
            <a:r>
              <a:rPr lang="en-US" err="1">
                <a:latin typeface="Georgia"/>
                <a:cs typeface="Georgia"/>
              </a:rPr>
              <a:t>toro</a:t>
            </a:r>
            <a:r>
              <a:rPr lang="en-US">
                <a:latin typeface="Georgia"/>
                <a:cs typeface="Georgia"/>
              </a:rPr>
              <a:t> velum</a:t>
            </a:r>
          </a:p>
          <a:p>
            <a:pPr marL="342900" lvl="7" indent="0"/>
            <a:r>
              <a:rPr lang="en-US" err="1">
                <a:latin typeface="Georgia"/>
                <a:cs typeface="Georgia"/>
              </a:rPr>
              <a:t>Lor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ips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lor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melior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onn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utte</a:t>
            </a:r>
            <a:r>
              <a:rPr lang="en-US">
                <a:latin typeface="Georgia"/>
                <a:cs typeface="Georgia"/>
              </a:rPr>
              <a:t> san </a:t>
            </a:r>
            <a:r>
              <a:rPr lang="en-US" err="1">
                <a:latin typeface="Georgia"/>
                <a:cs typeface="Georgia"/>
              </a:rPr>
              <a:t>toro</a:t>
            </a:r>
            <a:endParaRPr lang="en-US">
              <a:latin typeface="Georgia"/>
              <a:cs typeface="Georgia"/>
            </a:endParaRPr>
          </a:p>
          <a:p>
            <a:pPr marL="342900" lvl="7" indent="0"/>
            <a:endParaRPr lang="en-US">
              <a:latin typeface="Georgia"/>
              <a:cs typeface="Georgia"/>
            </a:endParaRPr>
          </a:p>
          <a:p>
            <a:pPr>
              <a:buFont typeface="Arial"/>
              <a:buChar char="•"/>
            </a:pPr>
            <a:r>
              <a:rPr lang="en-US" err="1">
                <a:latin typeface="Georgia"/>
                <a:cs typeface="Georgia"/>
              </a:rPr>
              <a:t>Lor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ips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lor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melior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onn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utte</a:t>
            </a:r>
            <a:r>
              <a:rPr lang="en-US">
                <a:latin typeface="Georgia"/>
                <a:cs typeface="Georgia"/>
              </a:rPr>
              <a:t> san </a:t>
            </a:r>
            <a:r>
              <a:rPr lang="en-US" err="1">
                <a:latin typeface="Georgia"/>
                <a:cs typeface="Georgia"/>
              </a:rPr>
              <a:t>toro</a:t>
            </a:r>
            <a:r>
              <a:rPr lang="en-US">
                <a:latin typeface="Georgia"/>
                <a:cs typeface="Georgia"/>
              </a:rPr>
              <a:t> velum</a:t>
            </a:r>
          </a:p>
          <a:p>
            <a:pPr marL="342900" lvl="6" indent="0"/>
            <a:r>
              <a:rPr lang="en-US" err="1">
                <a:latin typeface="Georgia"/>
                <a:cs typeface="Georgia"/>
              </a:rPr>
              <a:t>Lor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ips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lor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melior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onn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utte</a:t>
            </a:r>
            <a:r>
              <a:rPr lang="en-US">
                <a:latin typeface="Georgia"/>
                <a:cs typeface="Georgia"/>
              </a:rPr>
              <a:t> san </a:t>
            </a:r>
            <a:r>
              <a:rPr lang="en-US" err="1">
                <a:latin typeface="Georgia"/>
                <a:cs typeface="Georgia"/>
              </a:rPr>
              <a:t>toro</a:t>
            </a:r>
            <a:endParaRPr lang="en-US">
              <a:latin typeface="Georgia"/>
              <a:cs typeface="Georgia"/>
            </a:endParaRPr>
          </a:p>
          <a:p>
            <a:endParaRPr lang="en-US">
              <a:latin typeface="Georgia"/>
              <a:cs typeface="Georgia"/>
            </a:endParaRPr>
          </a:p>
          <a:p>
            <a:endParaRPr lang="en-US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458276" cy="434305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1404898141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EA7AF1D-2B24-49BD-9A63-CBEAF0F288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A19AF41-9A11-4DF1-83F3-8625E755D7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21F8AA-EFBE-4613-B6A0-CBAB0221B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05986881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1_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68CA94-C4E9-458C-9673-39C967F022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CBCB76-C5E9-4CB5-8554-CB30EDBEBC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F70ACBE-FB29-4D76-9192-4D33BEE1409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A859B86-080D-46A7-9364-B3EBD5CD5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1EF2DC-CC1E-40FA-B0E7-6CD99E0086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02F4AF-03ED-4A28-90D4-198A00D77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0682103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11B02-41C3-4625-98F3-557961FEFB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00C82C9-CAE0-4D62-BD34-04D2C93559E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80C519-B82D-4E29-A512-CBDF6F8BD0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249E41-7CEF-4149-9C74-BD324D07A7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2B3568-0BC1-4434-86E1-80B11B9E5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53532A-4206-4566-9355-8CD597D35A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86877082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1_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33FC72-143C-46C2-B9F7-665874197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DE136A1-7BAE-4A65-8D1E-DEC07D0492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6E75DC-7621-4684-9030-6A33D33730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3377BB-CADF-4AB5-828B-2784D687B7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E740D4-BD00-4540-A41F-3AEF3278E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93333804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0CA6487-746A-4443-8C7C-450597CE73B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7674031-E845-47D4-BB77-C4E28EF1162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1A7D4C-BB70-4D95-8A0F-605CA5DB4D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B21B7F-0769-4B27-BFE2-7560940038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C34A81-6E3B-4580-9209-CE3B6EB24A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92204620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96057623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99179213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aul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58958467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5861795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78155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30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1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4E4B87E-2BDC-42C2-992F-188D134F98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1" y="6309322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FACULTY OF MEDICINE, HEALTH AND HUMAN SCIENCES</a:t>
            </a:r>
          </a:p>
        </p:txBody>
      </p:sp>
    </p:spTree>
    <p:extLst>
      <p:ext uri="{BB962C8B-B14F-4D97-AF65-F5344CB8AC3E}">
        <p14:creationId xmlns:p14="http://schemas.microsoft.com/office/powerpoint/2010/main" val="2713207252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38560786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064362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1273" y="2585235"/>
            <a:ext cx="9421091" cy="178385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662546" y="4715838"/>
            <a:ext cx="7758545" cy="2126751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55417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1083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6625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2166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7708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3250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87920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433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6771998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210559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5531" y="5347700"/>
            <a:ext cx="9421091" cy="1652855"/>
          </a:xfrm>
        </p:spPr>
        <p:txBody>
          <a:bodyPr anchor="t"/>
          <a:lstStyle>
            <a:lvl1pPr algn="l">
              <a:defRPr sz="4848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5531" y="3527248"/>
            <a:ext cx="9421091" cy="1820452"/>
          </a:xfrm>
        </p:spPr>
        <p:txBody>
          <a:bodyPr anchor="b"/>
          <a:lstStyle>
            <a:lvl1pPr marL="0" indent="0">
              <a:buNone/>
              <a:defRPr sz="2424">
                <a:solidFill>
                  <a:schemeClr val="tx1">
                    <a:tint val="75000"/>
                  </a:schemeClr>
                </a:solidFill>
              </a:defRPr>
            </a:lvl1pPr>
            <a:lvl2pPr marL="554172" indent="0">
              <a:buNone/>
              <a:defRPr sz="2182">
                <a:solidFill>
                  <a:schemeClr val="tx1">
                    <a:tint val="75000"/>
                  </a:schemeClr>
                </a:solidFill>
              </a:defRPr>
            </a:lvl2pPr>
            <a:lvl3pPr marL="1108344" indent="0">
              <a:buNone/>
              <a:defRPr sz="1939">
                <a:solidFill>
                  <a:schemeClr val="tx1">
                    <a:tint val="75000"/>
                  </a:schemeClr>
                </a:solidFill>
              </a:defRPr>
            </a:lvl3pPr>
            <a:lvl4pPr marL="1662516" indent="0">
              <a:buNone/>
              <a:defRPr sz="1697">
                <a:solidFill>
                  <a:schemeClr val="tx1">
                    <a:tint val="75000"/>
                  </a:schemeClr>
                </a:solidFill>
              </a:defRPr>
            </a:lvl4pPr>
            <a:lvl5pPr marL="2216688" indent="0">
              <a:buNone/>
              <a:defRPr sz="1697">
                <a:solidFill>
                  <a:schemeClr val="tx1">
                    <a:tint val="75000"/>
                  </a:schemeClr>
                </a:solidFill>
              </a:defRPr>
            </a:lvl5pPr>
            <a:lvl6pPr marL="2770861" indent="0">
              <a:buNone/>
              <a:defRPr sz="1697">
                <a:solidFill>
                  <a:schemeClr val="tx1">
                    <a:tint val="75000"/>
                  </a:schemeClr>
                </a:solidFill>
              </a:defRPr>
            </a:lvl6pPr>
            <a:lvl7pPr marL="3325033" indent="0">
              <a:buNone/>
              <a:defRPr sz="1697">
                <a:solidFill>
                  <a:schemeClr val="tx1">
                    <a:tint val="75000"/>
                  </a:schemeClr>
                </a:solidFill>
              </a:defRPr>
            </a:lvl7pPr>
            <a:lvl8pPr marL="3879205" indent="0">
              <a:buNone/>
              <a:defRPr sz="1697">
                <a:solidFill>
                  <a:schemeClr val="tx1">
                    <a:tint val="75000"/>
                  </a:schemeClr>
                </a:solidFill>
              </a:defRPr>
            </a:lvl8pPr>
            <a:lvl9pPr marL="4433377" indent="0">
              <a:buNone/>
              <a:defRPr sz="169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481509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54182" y="1941816"/>
            <a:ext cx="4895273" cy="5492180"/>
          </a:xfrm>
        </p:spPr>
        <p:txBody>
          <a:bodyPr/>
          <a:lstStyle>
            <a:lvl1pPr>
              <a:defRPr sz="3394"/>
            </a:lvl1pPr>
            <a:lvl2pPr>
              <a:defRPr sz="2909"/>
            </a:lvl2pPr>
            <a:lvl3pPr>
              <a:defRPr sz="2424"/>
            </a:lvl3pPr>
            <a:lvl4pPr>
              <a:defRPr sz="2182"/>
            </a:lvl4pPr>
            <a:lvl5pPr>
              <a:defRPr sz="2182"/>
            </a:lvl5pPr>
            <a:lvl6pPr>
              <a:defRPr sz="2182"/>
            </a:lvl6pPr>
            <a:lvl7pPr>
              <a:defRPr sz="2182"/>
            </a:lvl7pPr>
            <a:lvl8pPr>
              <a:defRPr sz="2182"/>
            </a:lvl8pPr>
            <a:lvl9pPr>
              <a:defRPr sz="218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34182" y="1941816"/>
            <a:ext cx="4895273" cy="5492180"/>
          </a:xfrm>
        </p:spPr>
        <p:txBody>
          <a:bodyPr/>
          <a:lstStyle>
            <a:lvl1pPr>
              <a:defRPr sz="3394"/>
            </a:lvl1pPr>
            <a:lvl2pPr>
              <a:defRPr sz="2909"/>
            </a:lvl2pPr>
            <a:lvl3pPr>
              <a:defRPr sz="2424"/>
            </a:lvl3pPr>
            <a:lvl4pPr>
              <a:defRPr sz="2182"/>
            </a:lvl4pPr>
            <a:lvl5pPr>
              <a:defRPr sz="2182"/>
            </a:lvl5pPr>
            <a:lvl6pPr>
              <a:defRPr sz="2182"/>
            </a:lvl6pPr>
            <a:lvl7pPr>
              <a:defRPr sz="2182"/>
            </a:lvl7pPr>
            <a:lvl8pPr>
              <a:defRPr sz="2182"/>
            </a:lvl8pPr>
            <a:lvl9pPr>
              <a:defRPr sz="2182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4948188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54182" y="1862834"/>
            <a:ext cx="4897198" cy="776340"/>
          </a:xfrm>
        </p:spPr>
        <p:txBody>
          <a:bodyPr anchor="b"/>
          <a:lstStyle>
            <a:lvl1pPr marL="0" indent="0">
              <a:buNone/>
              <a:defRPr sz="2909" b="1"/>
            </a:lvl1pPr>
            <a:lvl2pPr marL="554172" indent="0">
              <a:buNone/>
              <a:defRPr sz="2424" b="1"/>
            </a:lvl2pPr>
            <a:lvl3pPr marL="1108344" indent="0">
              <a:buNone/>
              <a:defRPr sz="2182" b="1"/>
            </a:lvl3pPr>
            <a:lvl4pPr marL="1662516" indent="0">
              <a:buNone/>
              <a:defRPr sz="1939" b="1"/>
            </a:lvl4pPr>
            <a:lvl5pPr marL="2216688" indent="0">
              <a:buNone/>
              <a:defRPr sz="1939" b="1"/>
            </a:lvl5pPr>
            <a:lvl6pPr marL="2770861" indent="0">
              <a:buNone/>
              <a:defRPr sz="1939" b="1"/>
            </a:lvl6pPr>
            <a:lvl7pPr marL="3325033" indent="0">
              <a:buNone/>
              <a:defRPr sz="1939" b="1"/>
            </a:lvl7pPr>
            <a:lvl8pPr marL="3879205" indent="0">
              <a:buNone/>
              <a:defRPr sz="1939" b="1"/>
            </a:lvl8pPr>
            <a:lvl9pPr marL="4433377" indent="0">
              <a:buNone/>
              <a:defRPr sz="1939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54182" y="2639174"/>
            <a:ext cx="4897198" cy="4794821"/>
          </a:xfrm>
        </p:spPr>
        <p:txBody>
          <a:bodyPr/>
          <a:lstStyle>
            <a:lvl1pPr>
              <a:defRPr sz="2909"/>
            </a:lvl1pPr>
            <a:lvl2pPr>
              <a:defRPr sz="2424"/>
            </a:lvl2pPr>
            <a:lvl3pPr>
              <a:defRPr sz="2182"/>
            </a:lvl3pPr>
            <a:lvl4pPr>
              <a:defRPr sz="1939"/>
            </a:lvl4pPr>
            <a:lvl5pPr>
              <a:defRPr sz="1939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30334" y="1862834"/>
            <a:ext cx="4899121" cy="776340"/>
          </a:xfrm>
        </p:spPr>
        <p:txBody>
          <a:bodyPr anchor="b"/>
          <a:lstStyle>
            <a:lvl1pPr marL="0" indent="0">
              <a:buNone/>
              <a:defRPr sz="2909" b="1"/>
            </a:lvl1pPr>
            <a:lvl2pPr marL="554172" indent="0">
              <a:buNone/>
              <a:defRPr sz="2424" b="1"/>
            </a:lvl2pPr>
            <a:lvl3pPr marL="1108344" indent="0">
              <a:buNone/>
              <a:defRPr sz="2182" b="1"/>
            </a:lvl3pPr>
            <a:lvl4pPr marL="1662516" indent="0">
              <a:buNone/>
              <a:defRPr sz="1939" b="1"/>
            </a:lvl4pPr>
            <a:lvl5pPr marL="2216688" indent="0">
              <a:buNone/>
              <a:defRPr sz="1939" b="1"/>
            </a:lvl5pPr>
            <a:lvl6pPr marL="2770861" indent="0">
              <a:buNone/>
              <a:defRPr sz="1939" b="1"/>
            </a:lvl6pPr>
            <a:lvl7pPr marL="3325033" indent="0">
              <a:buNone/>
              <a:defRPr sz="1939" b="1"/>
            </a:lvl7pPr>
            <a:lvl8pPr marL="3879205" indent="0">
              <a:buNone/>
              <a:defRPr sz="1939" b="1"/>
            </a:lvl8pPr>
            <a:lvl9pPr marL="4433377" indent="0">
              <a:buNone/>
              <a:defRPr sz="1939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30334" y="2639174"/>
            <a:ext cx="4899121" cy="4794821"/>
          </a:xfrm>
        </p:spPr>
        <p:txBody>
          <a:bodyPr/>
          <a:lstStyle>
            <a:lvl1pPr>
              <a:defRPr sz="2909"/>
            </a:lvl1pPr>
            <a:lvl2pPr>
              <a:defRPr sz="2424"/>
            </a:lvl2pPr>
            <a:lvl3pPr>
              <a:defRPr sz="2182"/>
            </a:lvl3pPr>
            <a:lvl4pPr>
              <a:defRPr sz="1939"/>
            </a:lvl4pPr>
            <a:lvl5pPr>
              <a:defRPr sz="1939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182482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534065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625118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4182" y="331342"/>
            <a:ext cx="3646440" cy="1410128"/>
          </a:xfrm>
        </p:spPr>
        <p:txBody>
          <a:bodyPr anchor="b"/>
          <a:lstStyle>
            <a:lvl1pPr algn="l">
              <a:defRPr sz="2424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33394" y="331342"/>
            <a:ext cx="6196061" cy="7102654"/>
          </a:xfrm>
        </p:spPr>
        <p:txBody>
          <a:bodyPr/>
          <a:lstStyle>
            <a:lvl1pPr>
              <a:defRPr sz="3879"/>
            </a:lvl1pPr>
            <a:lvl2pPr>
              <a:defRPr sz="3394"/>
            </a:lvl2pPr>
            <a:lvl3pPr>
              <a:defRPr sz="2909"/>
            </a:lvl3pPr>
            <a:lvl4pPr>
              <a:defRPr sz="2424"/>
            </a:lvl4pPr>
            <a:lvl5pPr>
              <a:defRPr sz="2424"/>
            </a:lvl5pPr>
            <a:lvl6pPr>
              <a:defRPr sz="2424"/>
            </a:lvl6pPr>
            <a:lvl7pPr>
              <a:defRPr sz="2424"/>
            </a:lvl7pPr>
            <a:lvl8pPr>
              <a:defRPr sz="2424"/>
            </a:lvl8pPr>
            <a:lvl9pPr>
              <a:defRPr sz="2424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4182" y="1741470"/>
            <a:ext cx="3646440" cy="5692526"/>
          </a:xfrm>
        </p:spPr>
        <p:txBody>
          <a:bodyPr/>
          <a:lstStyle>
            <a:lvl1pPr marL="0" indent="0">
              <a:buNone/>
              <a:defRPr sz="1697"/>
            </a:lvl1pPr>
            <a:lvl2pPr marL="554172" indent="0">
              <a:buNone/>
              <a:defRPr sz="1455"/>
            </a:lvl2pPr>
            <a:lvl3pPr marL="1108344" indent="0">
              <a:buNone/>
              <a:defRPr sz="1212"/>
            </a:lvl3pPr>
            <a:lvl4pPr marL="1662516" indent="0">
              <a:buNone/>
              <a:defRPr sz="1091"/>
            </a:lvl4pPr>
            <a:lvl5pPr marL="2216688" indent="0">
              <a:buNone/>
              <a:defRPr sz="1091"/>
            </a:lvl5pPr>
            <a:lvl6pPr marL="2770861" indent="0">
              <a:buNone/>
              <a:defRPr sz="1091"/>
            </a:lvl6pPr>
            <a:lvl7pPr marL="3325033" indent="0">
              <a:buNone/>
              <a:defRPr sz="1091"/>
            </a:lvl7pPr>
            <a:lvl8pPr marL="3879205" indent="0">
              <a:buNone/>
              <a:defRPr sz="1091"/>
            </a:lvl8pPr>
            <a:lvl9pPr marL="4433377" indent="0">
              <a:buNone/>
              <a:defRPr sz="109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2100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D24A5B-00D0-4FBF-AF90-E83FEB4C63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65EFC1D-ACBD-4770-966B-4BBE415DC0A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2B3B37-856A-4A90-8F7A-F293CE765A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FE55E8-6A79-4888-9284-D4CF835239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5A6D84-64D2-4328-812C-A5A0851A7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09594761"/>
      </p:ext>
    </p:extLst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2470" y="5825447"/>
            <a:ext cx="6650182" cy="687727"/>
          </a:xfrm>
        </p:spPr>
        <p:txBody>
          <a:bodyPr anchor="b"/>
          <a:lstStyle>
            <a:lvl1pPr algn="l">
              <a:defRPr sz="2424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172470" y="743592"/>
            <a:ext cx="6650182" cy="4993240"/>
          </a:xfrm>
        </p:spPr>
        <p:txBody>
          <a:bodyPr/>
          <a:lstStyle>
            <a:lvl1pPr marL="0" indent="0">
              <a:buNone/>
              <a:defRPr sz="3879"/>
            </a:lvl1pPr>
            <a:lvl2pPr marL="554172" indent="0">
              <a:buNone/>
              <a:defRPr sz="3394"/>
            </a:lvl2pPr>
            <a:lvl3pPr marL="1108344" indent="0">
              <a:buNone/>
              <a:defRPr sz="2909"/>
            </a:lvl3pPr>
            <a:lvl4pPr marL="1662516" indent="0">
              <a:buNone/>
              <a:defRPr sz="2424"/>
            </a:lvl4pPr>
            <a:lvl5pPr marL="2216688" indent="0">
              <a:buNone/>
              <a:defRPr sz="2424"/>
            </a:lvl5pPr>
            <a:lvl6pPr marL="2770861" indent="0">
              <a:buNone/>
              <a:defRPr sz="2424"/>
            </a:lvl6pPr>
            <a:lvl7pPr marL="3325033" indent="0">
              <a:buNone/>
              <a:defRPr sz="2424"/>
            </a:lvl7pPr>
            <a:lvl8pPr marL="3879205" indent="0">
              <a:buNone/>
              <a:defRPr sz="2424"/>
            </a:lvl8pPr>
            <a:lvl9pPr marL="4433377" indent="0">
              <a:buNone/>
              <a:defRPr sz="2424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72470" y="6513174"/>
            <a:ext cx="6650182" cy="976686"/>
          </a:xfrm>
        </p:spPr>
        <p:txBody>
          <a:bodyPr/>
          <a:lstStyle>
            <a:lvl1pPr marL="0" indent="0">
              <a:buNone/>
              <a:defRPr sz="1697"/>
            </a:lvl1pPr>
            <a:lvl2pPr marL="554172" indent="0">
              <a:buNone/>
              <a:defRPr sz="1455"/>
            </a:lvl2pPr>
            <a:lvl3pPr marL="1108344" indent="0">
              <a:buNone/>
              <a:defRPr sz="1212"/>
            </a:lvl3pPr>
            <a:lvl4pPr marL="1662516" indent="0">
              <a:buNone/>
              <a:defRPr sz="1091"/>
            </a:lvl4pPr>
            <a:lvl5pPr marL="2216688" indent="0">
              <a:buNone/>
              <a:defRPr sz="1091"/>
            </a:lvl5pPr>
            <a:lvl6pPr marL="2770861" indent="0">
              <a:buNone/>
              <a:defRPr sz="1091"/>
            </a:lvl6pPr>
            <a:lvl7pPr marL="3325033" indent="0">
              <a:buNone/>
              <a:defRPr sz="1091"/>
            </a:lvl7pPr>
            <a:lvl8pPr marL="3879205" indent="0">
              <a:buNone/>
              <a:defRPr sz="1091"/>
            </a:lvl8pPr>
            <a:lvl9pPr marL="4433377" indent="0">
              <a:buNone/>
              <a:defRPr sz="109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536754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41164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035636" y="333269"/>
            <a:ext cx="2493818" cy="710072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54182" y="333269"/>
            <a:ext cx="7296727" cy="710072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68127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241905" y="181432"/>
            <a:ext cx="11696096" cy="6504215"/>
          </a:xfrm>
          <a:prstGeom prst="rect">
            <a:avLst/>
          </a:prstGeom>
          <a:solidFill>
            <a:srgbClr val="D6D2C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398"/>
          </a:p>
        </p:txBody>
      </p:sp>
      <p:sp>
        <p:nvSpPr>
          <p:cNvPr id="14" name="Text Placeholder 2"/>
          <p:cNvSpPr>
            <a:spLocks noGrp="1"/>
          </p:cNvSpPr>
          <p:nvPr>
            <p:ph type="body" idx="13" hasCustomPrompt="1"/>
          </p:nvPr>
        </p:nvSpPr>
        <p:spPr>
          <a:xfrm>
            <a:off x="609599" y="2170270"/>
            <a:ext cx="10118878" cy="639763"/>
          </a:xfrm>
          <a:prstGeom prst="rect">
            <a:avLst/>
          </a:prstGeom>
          <a:ln>
            <a:noFill/>
          </a:ln>
        </p:spPr>
        <p:txBody>
          <a:bodyPr wrap="none" anchor="t" anchorCtr="0">
            <a:noAutofit/>
          </a:bodyPr>
          <a:lstStyle>
            <a:lvl1pPr marL="0" indent="0" algn="l">
              <a:buNone/>
              <a:defRPr sz="2398" b="0">
                <a:solidFill>
                  <a:srgbClr val="6D0020"/>
                </a:solidFill>
                <a:latin typeface="Arial"/>
                <a:cs typeface="Arial"/>
              </a:defRPr>
            </a:lvl1pPr>
            <a:lvl2pPr marL="608909" indent="0">
              <a:buNone/>
              <a:defRPr sz="2664" b="1"/>
            </a:lvl2pPr>
            <a:lvl3pPr marL="1217819" indent="0">
              <a:buNone/>
              <a:defRPr sz="2398" b="1"/>
            </a:lvl3pPr>
            <a:lvl4pPr marL="1826727" indent="0">
              <a:buNone/>
              <a:defRPr sz="2131" b="1"/>
            </a:lvl4pPr>
            <a:lvl5pPr marL="2435636" indent="0">
              <a:buNone/>
              <a:defRPr sz="2131" b="1"/>
            </a:lvl5pPr>
            <a:lvl6pPr marL="3044546" indent="0">
              <a:buNone/>
              <a:defRPr sz="2131" b="1"/>
            </a:lvl6pPr>
            <a:lvl7pPr marL="3653455" indent="0">
              <a:buNone/>
              <a:defRPr sz="2131" b="1"/>
            </a:lvl7pPr>
            <a:lvl8pPr marL="4262363" indent="0">
              <a:buNone/>
              <a:defRPr sz="2131" b="1"/>
            </a:lvl8pPr>
            <a:lvl9pPr marL="4871272" indent="0">
              <a:buNone/>
              <a:defRPr sz="2131" b="1"/>
            </a:lvl9pPr>
          </a:lstStyle>
          <a:p>
            <a:pPr lvl="0"/>
            <a:r>
              <a:rPr lang="en-AU"/>
              <a:t>SUBHEAD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09603" y="1551216"/>
            <a:ext cx="10139036" cy="653143"/>
          </a:xfrm>
        </p:spPr>
        <p:txBody>
          <a:bodyPr>
            <a:noAutofit/>
          </a:bodyPr>
          <a:lstStyle>
            <a:lvl1pPr algn="l">
              <a:defRPr sz="4262" b="1">
                <a:latin typeface="Arial"/>
                <a:cs typeface="Arial"/>
              </a:defRPr>
            </a:lvl1pPr>
          </a:lstStyle>
          <a:p>
            <a:r>
              <a:rPr lang="en-AU"/>
              <a:t>Cover title</a:t>
            </a:r>
            <a:endParaRPr lang="en-US"/>
          </a:p>
        </p:txBody>
      </p:sp>
      <p:pic>
        <p:nvPicPr>
          <p:cNvPr id="6" name="Picture 5" descr="MQU_MAS_HOR_RGB_LOGO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22189" y="403358"/>
            <a:ext cx="2127891" cy="637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0590812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046352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0383312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113838960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804307705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131704645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9842766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7A341A-70B6-4C41-B8C0-AF66A28250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B6D608-051C-4A8B-BE0B-D273F4A433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6813E9-4E8E-4A0B-BB35-0C853D351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D427EA-43BA-4CAB-B6F4-EA242CEF1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2659A6-AC08-426E-9221-D68854AC5F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2991293"/>
      </p:ext>
    </p:extLst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3287645228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358287779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242663005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8651875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263D112-7C89-384D-B4FC-664FC949D66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720000" y="1620000"/>
            <a:ext cx="8507963" cy="4490720"/>
          </a:xfrm>
        </p:spPr>
        <p:txBody>
          <a:bodyPr>
            <a:noAutofit/>
          </a:bodyPr>
          <a:lstStyle>
            <a:lvl7pPr>
              <a:buNone/>
              <a:defRPr/>
            </a:lvl7pPr>
            <a:lvl8pPr>
              <a:buNone/>
              <a:defRPr/>
            </a:lvl8pPr>
          </a:lstStyle>
          <a:p>
            <a:r>
              <a:rPr lang="en-US" b="1">
                <a:solidFill>
                  <a:srgbClr val="6D0020"/>
                </a:solidFill>
              </a:rPr>
              <a:t>HEADER INFO</a:t>
            </a:r>
          </a:p>
          <a:p>
            <a:r>
              <a:rPr lang="en-US" err="1">
                <a:latin typeface="Georgia"/>
                <a:cs typeface="Georgia"/>
              </a:rPr>
              <a:t>Consectetur</a:t>
            </a:r>
            <a:r>
              <a:rPr lang="en-US">
                <a:latin typeface="Georgia"/>
                <a:cs typeface="Georgia"/>
              </a:rPr>
              <a:t>  met </a:t>
            </a:r>
            <a:r>
              <a:rPr lang="en-US" err="1">
                <a:latin typeface="Georgia"/>
                <a:cs typeface="Georgia"/>
              </a:rPr>
              <a:t>adipiscing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lit</a:t>
            </a:r>
            <a:r>
              <a:rPr lang="en-US">
                <a:latin typeface="Georgia"/>
                <a:cs typeface="Georgia"/>
              </a:rPr>
              <a:t>. </a:t>
            </a:r>
            <a:r>
              <a:rPr lang="en-US" err="1">
                <a:latin typeface="Georgia"/>
                <a:cs typeface="Georgia"/>
              </a:rPr>
              <a:t>Aenean</a:t>
            </a:r>
            <a:r>
              <a:rPr lang="en-US">
                <a:latin typeface="Georgia"/>
                <a:cs typeface="Georgia"/>
              </a:rPr>
              <a:t> ac </a:t>
            </a:r>
            <a:r>
              <a:rPr lang="en-US" err="1">
                <a:latin typeface="Georgia"/>
                <a:cs typeface="Georgia"/>
              </a:rPr>
              <a:t>elit</a:t>
            </a:r>
            <a:r>
              <a:rPr lang="en-US">
                <a:latin typeface="Georgia"/>
                <a:cs typeface="Georgia"/>
              </a:rPr>
              <a:t> a </a:t>
            </a:r>
            <a:r>
              <a:rPr lang="en-US" err="1">
                <a:latin typeface="Georgia"/>
                <a:cs typeface="Georgia"/>
              </a:rPr>
              <a:t>felis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pharetra</a:t>
            </a:r>
            <a:r>
              <a:rPr lang="en-US">
                <a:latin typeface="Georgia"/>
                <a:cs typeface="Georgia"/>
              </a:rPr>
              <a:t> </a:t>
            </a:r>
            <a:br>
              <a:rPr lang="en-US">
                <a:latin typeface="Georgia"/>
                <a:cs typeface="Georgia"/>
              </a:rPr>
            </a:br>
            <a:r>
              <a:rPr lang="en-US" err="1">
                <a:latin typeface="Georgia"/>
                <a:cs typeface="Georgia"/>
              </a:rPr>
              <a:t>vel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Fringilla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li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uis</a:t>
            </a:r>
            <a:r>
              <a:rPr lang="en-US">
                <a:latin typeface="Georgia"/>
                <a:cs typeface="Georgia"/>
              </a:rPr>
              <a:t> dui </a:t>
            </a:r>
            <a:r>
              <a:rPr lang="en-US" err="1">
                <a:latin typeface="Georgia"/>
                <a:cs typeface="Georgia"/>
              </a:rPr>
              <a:t>arcu</a:t>
            </a:r>
            <a:r>
              <a:rPr lang="en-US">
                <a:latin typeface="Georgia"/>
                <a:cs typeface="Georgia"/>
              </a:rPr>
              <a:t>, </a:t>
            </a:r>
            <a:r>
              <a:rPr lang="en-US" err="1">
                <a:latin typeface="Georgia"/>
                <a:cs typeface="Georgia"/>
              </a:rPr>
              <a:t>ame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scelerisqu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ec</a:t>
            </a:r>
            <a:r>
              <a:rPr lang="en-US">
                <a:latin typeface="Georgia"/>
                <a:cs typeface="Georgia"/>
              </a:rPr>
              <a:t> dictum </a:t>
            </a:r>
            <a:br>
              <a:rPr lang="en-US">
                <a:latin typeface="Georgia"/>
                <a:cs typeface="Georgia"/>
              </a:rPr>
            </a:br>
            <a:r>
              <a:rPr lang="en-US">
                <a:latin typeface="Georgia"/>
                <a:cs typeface="Georgia"/>
              </a:rPr>
              <a:t>ac </a:t>
            </a:r>
            <a:r>
              <a:rPr lang="en-US" err="1">
                <a:latin typeface="Georgia"/>
                <a:cs typeface="Georgia"/>
              </a:rPr>
              <a:t>cons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u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li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nec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incid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un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enim</a:t>
            </a:r>
            <a:r>
              <a:rPr lang="en-US">
                <a:latin typeface="Georgia"/>
                <a:cs typeface="Georgia"/>
              </a:rPr>
              <a:t> sit </a:t>
            </a:r>
            <a:r>
              <a:rPr lang="en-US" err="1">
                <a:latin typeface="Georgia"/>
                <a:cs typeface="Georgia"/>
              </a:rPr>
              <a:t>amet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consequat</a:t>
            </a:r>
            <a:r>
              <a:rPr lang="en-US">
                <a:latin typeface="Georgia"/>
                <a:cs typeface="Georgia"/>
              </a:rPr>
              <a:t>.</a:t>
            </a:r>
          </a:p>
          <a:p>
            <a:pPr>
              <a:buFont typeface="Arial"/>
              <a:buChar char="•"/>
            </a:pPr>
            <a:endParaRPr lang="en-US">
              <a:latin typeface="Georgia"/>
              <a:cs typeface="Georgia"/>
            </a:endParaRPr>
          </a:p>
          <a:p>
            <a:pPr>
              <a:buFont typeface="Arial"/>
              <a:buChar char="•"/>
            </a:pPr>
            <a:r>
              <a:rPr lang="en-US" err="1">
                <a:latin typeface="Georgia"/>
                <a:cs typeface="Georgia"/>
              </a:rPr>
              <a:t>Lor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ips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lor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melior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onn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utte</a:t>
            </a:r>
            <a:r>
              <a:rPr lang="en-US">
                <a:latin typeface="Georgia"/>
                <a:cs typeface="Georgia"/>
              </a:rPr>
              <a:t> san </a:t>
            </a:r>
            <a:r>
              <a:rPr lang="en-US" err="1">
                <a:latin typeface="Georgia"/>
                <a:cs typeface="Georgia"/>
              </a:rPr>
              <a:t>toro</a:t>
            </a:r>
            <a:r>
              <a:rPr lang="en-US">
                <a:latin typeface="Georgia"/>
                <a:cs typeface="Georgia"/>
              </a:rPr>
              <a:t> velum</a:t>
            </a:r>
          </a:p>
          <a:p>
            <a:pPr marL="342900" lvl="7" indent="0"/>
            <a:r>
              <a:rPr lang="en-US" err="1">
                <a:latin typeface="Georgia"/>
                <a:cs typeface="Georgia"/>
              </a:rPr>
              <a:t>Lor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ips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lor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melior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onn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utte</a:t>
            </a:r>
            <a:r>
              <a:rPr lang="en-US">
                <a:latin typeface="Georgia"/>
                <a:cs typeface="Georgia"/>
              </a:rPr>
              <a:t> san </a:t>
            </a:r>
            <a:r>
              <a:rPr lang="en-US" err="1">
                <a:latin typeface="Georgia"/>
                <a:cs typeface="Georgia"/>
              </a:rPr>
              <a:t>toro</a:t>
            </a:r>
            <a:endParaRPr lang="en-US">
              <a:latin typeface="Georgia"/>
              <a:cs typeface="Georgia"/>
            </a:endParaRPr>
          </a:p>
          <a:p>
            <a:pPr marL="342900" lvl="7" indent="0"/>
            <a:endParaRPr lang="en-US">
              <a:latin typeface="Georgia"/>
              <a:cs typeface="Georgia"/>
            </a:endParaRPr>
          </a:p>
          <a:p>
            <a:pPr>
              <a:buFont typeface="Arial"/>
              <a:buChar char="•"/>
            </a:pPr>
            <a:r>
              <a:rPr lang="en-US" err="1">
                <a:latin typeface="Georgia"/>
                <a:cs typeface="Georgia"/>
              </a:rPr>
              <a:t>Lor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ips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lor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melior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onn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utte</a:t>
            </a:r>
            <a:r>
              <a:rPr lang="en-US">
                <a:latin typeface="Georgia"/>
                <a:cs typeface="Georgia"/>
              </a:rPr>
              <a:t> san </a:t>
            </a:r>
            <a:r>
              <a:rPr lang="en-US" err="1">
                <a:latin typeface="Georgia"/>
                <a:cs typeface="Georgia"/>
              </a:rPr>
              <a:t>toro</a:t>
            </a:r>
            <a:r>
              <a:rPr lang="en-US">
                <a:latin typeface="Georgia"/>
                <a:cs typeface="Georgia"/>
              </a:rPr>
              <a:t> velum</a:t>
            </a:r>
          </a:p>
          <a:p>
            <a:pPr marL="342900" lvl="6" indent="0"/>
            <a:r>
              <a:rPr lang="en-US" err="1">
                <a:latin typeface="Georgia"/>
                <a:cs typeface="Georgia"/>
              </a:rPr>
              <a:t>Lor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ipsum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dolor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melior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nonne</a:t>
            </a:r>
            <a:r>
              <a:rPr lang="en-US">
                <a:latin typeface="Georgia"/>
                <a:cs typeface="Georgia"/>
              </a:rPr>
              <a:t> </a:t>
            </a:r>
            <a:r>
              <a:rPr lang="en-US" err="1">
                <a:latin typeface="Georgia"/>
                <a:cs typeface="Georgia"/>
              </a:rPr>
              <a:t>tutte</a:t>
            </a:r>
            <a:r>
              <a:rPr lang="en-US">
                <a:latin typeface="Georgia"/>
                <a:cs typeface="Georgia"/>
              </a:rPr>
              <a:t> san </a:t>
            </a:r>
            <a:r>
              <a:rPr lang="en-US" err="1">
                <a:latin typeface="Georgia"/>
                <a:cs typeface="Georgia"/>
              </a:rPr>
              <a:t>toro</a:t>
            </a:r>
            <a:endParaRPr lang="en-US">
              <a:latin typeface="Georgia"/>
              <a:cs typeface="Georgia"/>
            </a:endParaRPr>
          </a:p>
          <a:p>
            <a:endParaRPr lang="en-US">
              <a:latin typeface="Georgia"/>
              <a:cs typeface="Georgia"/>
            </a:endParaRPr>
          </a:p>
          <a:p>
            <a:endParaRPr lang="en-US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458276" cy="434305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</p:spTree>
    <p:extLst>
      <p:ext uri="{BB962C8B-B14F-4D97-AF65-F5344CB8AC3E}">
        <p14:creationId xmlns:p14="http://schemas.microsoft.com/office/powerpoint/2010/main" val="880928580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30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1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4E4B87E-2BDC-42C2-992F-188D134F98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1" y="6309322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FACULTY OF MEDICINE, HEALTH AND HUMAN SCIENCES</a:t>
            </a:r>
          </a:p>
        </p:txBody>
      </p:sp>
    </p:spTree>
    <p:extLst>
      <p:ext uri="{BB962C8B-B14F-4D97-AF65-F5344CB8AC3E}">
        <p14:creationId xmlns:p14="http://schemas.microsoft.com/office/powerpoint/2010/main" val="1059094595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697081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04045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98123338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06245973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304613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CAD923-6A30-4F15-9017-CF2956E07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72AB04-AF21-41D8-91A5-2D1CF5E431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03E5D1-F751-4FDE-8A64-9F66CCF963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546FDC-22D5-4021-9FAB-B691A180A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1C99A5-EC1E-4E1C-87D0-3C2AE4FC3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47462006"/>
      </p:ext>
    </p:extLst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3153266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26433901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59466622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28016171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C42BCC-44E8-4F98-A8FE-EAF16D8C1E6E}" type="slidenum">
              <a:rPr kumimoji="0" lang="en-AU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4E4B87E-2BDC-42C2-992F-188D134F98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9705095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3612CE-8158-4163-9F2D-D17C64EE39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0C694EA-F5E0-4E06-B4D3-C6FAFAB7A2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4E8813-97EC-4DA5-950C-ABB7C66DE4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217203-1631-44B5-B410-F86F925F31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76BE09-BB69-46E1-9845-090DA7FCA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BD4D82-BB91-4185-9642-04CC9523E677}" type="slidenum">
              <a:rPr kumimoji="0" lang="en-AU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9395900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741978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120831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91756673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9730768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208ECC-F9A1-418B-A7DF-A92C3753E1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BB7084-8387-4560-94CA-CB1512307D6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CBBDABF-98FF-4504-9C6F-D6F59C68AB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D7113DF-9F04-44DA-965D-C6CD4E2D40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1553B5-E967-4DB3-8506-471D01C412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EB2741F-E89E-44F9-AD2F-A0A364AC8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11133428"/>
      </p:ext>
    </p:extLst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2118241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55217354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61654073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37743734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4493174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C42BCC-44E8-4F98-A8FE-EAF16D8C1E6E}" type="slidenum">
              <a:rPr kumimoji="0" lang="en-AU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4E4B87E-2BDC-42C2-992F-188D134F98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3923839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DC641C-857D-6970-9E8C-535F814985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4357" y="245155"/>
            <a:ext cx="9030697" cy="538616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AU" noProof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B0620F1-7E89-2B7E-315C-7F356B7A439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3888" y="741399"/>
            <a:ext cx="9030697" cy="314516"/>
          </a:xfrm>
        </p:spPr>
        <p:txBody>
          <a:bodyPr>
            <a:noAutofit/>
          </a:bodyPr>
          <a:lstStyle>
            <a:lvl1pPr marL="0" indent="0">
              <a:buNone/>
              <a:defRPr sz="2000" cap="all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DEF3A3-A2DB-EF68-F811-2FF99CE54D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8" y="1536772"/>
            <a:ext cx="5436000" cy="4640191"/>
          </a:xfrm>
        </p:spPr>
        <p:txBody>
          <a:bodyPr/>
          <a:lstStyle>
            <a:lvl1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lvl1pPr>
            <a:lvl2pPr marL="533400" indent="-261938">
              <a:spcBef>
                <a:spcPts val="600"/>
              </a:spcBef>
              <a:spcAft>
                <a:spcPts val="600"/>
              </a:spcAft>
              <a:buFont typeface="Courier New" panose="02070309020205020404" pitchFamily="49" charset="0"/>
              <a:buChar char="-"/>
              <a:defRPr sz="1800"/>
            </a:lvl2pPr>
            <a:lvl3pPr marL="804863" indent="-285750">
              <a:spcBef>
                <a:spcPts val="600"/>
              </a:spcBef>
              <a:spcAft>
                <a:spcPts val="600"/>
              </a:spcAft>
              <a:defRPr sz="1800"/>
            </a:lvl3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AU" noProof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931A489-A239-28B6-0E71-73D32F0406EB}"/>
              </a:ext>
            </a:extLst>
          </p:cNvPr>
          <p:cNvSpPr>
            <a:spLocks noGrp="1"/>
          </p:cNvSpPr>
          <p:nvPr>
            <p:ph idx="14"/>
          </p:nvPr>
        </p:nvSpPr>
        <p:spPr>
          <a:xfrm>
            <a:off x="6227699" y="1536772"/>
            <a:ext cx="5436000" cy="4640191"/>
          </a:xfrm>
        </p:spPr>
        <p:txBody>
          <a:bodyPr/>
          <a:lstStyle>
            <a:lvl1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lvl1pPr>
            <a:lvl2pPr marL="533400" indent="-261938">
              <a:spcBef>
                <a:spcPts val="600"/>
              </a:spcBef>
              <a:spcAft>
                <a:spcPts val="600"/>
              </a:spcAft>
              <a:buFont typeface="Courier New" panose="02070309020205020404" pitchFamily="49" charset="0"/>
              <a:buChar char="-"/>
              <a:defRPr sz="1800"/>
            </a:lvl2pPr>
            <a:lvl3pPr marL="804863" indent="-285750">
              <a:spcBef>
                <a:spcPts val="600"/>
              </a:spcBef>
              <a:spcAft>
                <a:spcPts val="600"/>
              </a:spcAft>
              <a:defRPr sz="1800"/>
            </a:lvl3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AU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C35422-DD1F-9A92-5054-BC1678BBC3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2F3A2F-5C37-47AC-B476-DD06A4228197}" type="datetime1">
              <a:rPr lang="en-AU" smtClean="0"/>
              <a:t>26/05/2026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D11637-37F7-249A-0F63-8C7B581D56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61F509-E4E1-8FD7-EE4D-2AD2BA1289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920501" y="6356350"/>
            <a:ext cx="2743200" cy="365125"/>
          </a:xfrm>
          <a:prstGeom prst="rect">
            <a:avLst/>
          </a:prstGeom>
        </p:spPr>
        <p:txBody>
          <a:bodyPr rIns="0"/>
          <a:lstStyle/>
          <a:p>
            <a:fld id="{6F6F96F8-3C4A-44BA-8813-69AD9933C9F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03777158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One column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DC641C-857D-6970-9E8C-535F814985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245155"/>
            <a:ext cx="8956211" cy="538616"/>
          </a:xfrm>
        </p:spPr>
        <p:txBody>
          <a:bodyPr/>
          <a:lstStyle>
            <a:lvl1pPr algn="l">
              <a:defRPr/>
            </a:lvl1pPr>
          </a:lstStyle>
          <a:p>
            <a:r>
              <a:rPr lang="en-US" noProof="0"/>
              <a:t>Click to edit Master title style</a:t>
            </a:r>
            <a:endParaRPr lang="en-AU" noProof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B0620F1-7E89-2B7E-315C-7F356B7A439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3418" y="741399"/>
            <a:ext cx="8956211" cy="314516"/>
          </a:xfrm>
        </p:spPr>
        <p:txBody>
          <a:bodyPr>
            <a:noAutofit/>
          </a:bodyPr>
          <a:lstStyle>
            <a:lvl1pPr marL="0" indent="0" algn="l">
              <a:buNone/>
              <a:defRPr sz="2000" cap="all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DEF3A3-A2DB-EF68-F811-2FF99CE54D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l">
              <a:defRPr/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C35422-DD1F-9A92-5054-BC1678BBC3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051AE-7B41-4B15-BBA3-E5C7244AA2B8}" type="datetime1">
              <a:rPr lang="en-AU" smtClean="0"/>
              <a:t>26/05/2026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D11637-37F7-249A-0F63-8C7B581D56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47050533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226957" y="181431"/>
            <a:ext cx="11710747" cy="2919578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2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720002" y="2754277"/>
            <a:ext cx="617582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178" indent="0">
              <a:buNone/>
              <a:defRPr sz="2000" b="1"/>
            </a:lvl2pPr>
            <a:lvl3pPr marL="914354" indent="0">
              <a:buNone/>
              <a:defRPr sz="1800" b="1"/>
            </a:lvl3pPr>
            <a:lvl4pPr marL="1371532" indent="0">
              <a:buNone/>
              <a:defRPr sz="1600" b="1"/>
            </a:lvl4pPr>
            <a:lvl5pPr marL="1828709" indent="0">
              <a:buNone/>
              <a:defRPr sz="1600" b="1"/>
            </a:lvl5pPr>
            <a:lvl6pPr marL="2285886" indent="0">
              <a:buNone/>
              <a:defRPr sz="1600" b="1"/>
            </a:lvl6pPr>
            <a:lvl7pPr marL="2743062" indent="0">
              <a:buNone/>
              <a:defRPr sz="1600" b="1"/>
            </a:lvl7pPr>
            <a:lvl8pPr marL="3200240" indent="0">
              <a:buNone/>
              <a:defRPr sz="1600" b="1"/>
            </a:lvl8pPr>
            <a:lvl9pPr marL="3657418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15" name="Title 14"/>
          <p:cNvSpPr>
            <a:spLocks noGrp="1"/>
          </p:cNvSpPr>
          <p:nvPr>
            <p:ph type="title" hasCustomPrompt="1"/>
          </p:nvPr>
        </p:nvSpPr>
        <p:spPr>
          <a:xfrm>
            <a:off x="720000" y="1484784"/>
            <a:ext cx="8544000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1" y="2133601"/>
            <a:ext cx="8542867" cy="503239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0A8AB971-7070-4812-A728-2DE09E808AF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076249" y="5628431"/>
            <a:ext cx="1994613" cy="11467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1959324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wo column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DC641C-857D-6970-9E8C-535F814985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420" y="245155"/>
            <a:ext cx="8921510" cy="538616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AU" noProof="0"/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4B0620F1-7E89-2B7E-315C-7F356B7A439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623888" y="741399"/>
            <a:ext cx="8920572" cy="314516"/>
          </a:xfrm>
        </p:spPr>
        <p:txBody>
          <a:bodyPr>
            <a:noAutofit/>
          </a:bodyPr>
          <a:lstStyle>
            <a:lvl1pPr marL="0" indent="0">
              <a:buNone/>
              <a:defRPr sz="2000" cap="all" baseline="0">
                <a:solidFill>
                  <a:schemeClr val="bg2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DEF3A3-A2DB-EF68-F811-2FF99CE54D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3888" y="1536772"/>
            <a:ext cx="5400000" cy="4640191"/>
          </a:xfrm>
        </p:spPr>
        <p:txBody>
          <a:bodyPr numCol="1" spcCol="0"/>
          <a:lstStyle>
            <a:lvl1pPr>
              <a:defRPr/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E198D5F-2353-8F82-1A7C-184ADFC68D14}"/>
              </a:ext>
            </a:extLst>
          </p:cNvPr>
          <p:cNvSpPr>
            <a:spLocks noGrp="1"/>
          </p:cNvSpPr>
          <p:nvPr>
            <p:ph idx="14"/>
          </p:nvPr>
        </p:nvSpPr>
        <p:spPr>
          <a:xfrm>
            <a:off x="6264388" y="1536771"/>
            <a:ext cx="5400000" cy="4640191"/>
          </a:xfrm>
        </p:spPr>
        <p:txBody>
          <a:bodyPr numCol="1" spcCol="0"/>
          <a:lstStyle>
            <a:lvl1pPr>
              <a:defRPr/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C35422-DD1F-9A92-5054-BC1678BBC3C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2925F-8D67-4B3F-B3F8-B3B03D51667B}" type="datetime1">
              <a:rPr lang="en-AU" smtClean="0"/>
              <a:t>26/05/2026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1D11637-37F7-249A-0F63-8C7B581D56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61F509-E4E1-8FD7-EE4D-2AD2BA1289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920501" y="6356350"/>
            <a:ext cx="2743200" cy="365125"/>
          </a:xfrm>
          <a:prstGeom prst="rect">
            <a:avLst/>
          </a:prstGeom>
        </p:spPr>
        <p:txBody>
          <a:bodyPr rIns="0"/>
          <a:lstStyle/>
          <a:p>
            <a:fld id="{6F6F96F8-3C4A-44BA-8813-69AD9933C9F2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962032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769725-7B3D-4E87-88E4-3574A003F9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2A182D-D416-4A22-B452-50EF19D86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1B3DD44-05C2-4D54-94FC-EA22BE7DCD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C94BEFC-C981-4455-B027-8FAFBAD471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3AFBF72-4019-42FE-9666-DDDFAFA8B5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779F273-97C9-427D-9F10-8C67B065FF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B4274E8-C78F-4EC2-B7F1-4BF034FB8A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208796C-2C87-47EE-97B7-913CEF214D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7183471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1C1440-B517-4011-8C2B-589D027A2F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CF6AF54-8BE3-4C89-AD81-531C733811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1D1BC7A-F0A5-448B-9E1B-D97D121A2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804A14-FEF3-409A-9B71-C70352C69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3284508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EA7AF1D-2B24-49BD-9A63-CBEAF0F288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A19AF41-9A11-4DF1-83F3-8625E755D7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21F8AA-EFBE-4613-B6A0-CBAB0221B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0909585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68CA94-C4E9-458C-9673-39C967F022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CBCB76-C5E9-4CB5-8554-CB30EDBEBC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F70ACBE-FB29-4D76-9192-4D33BEE1409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A859B86-080D-46A7-9364-B3EBD5CD5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1EF2DC-CC1E-40FA-B0E7-6CD99E0086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02F4AF-03ED-4A28-90D4-198A00D77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299411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38277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11B02-41C3-4625-98F3-557961FEFB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00C82C9-CAE0-4D62-BD34-04D2C93559E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80C519-B82D-4E29-A512-CBDF6F8BD0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249E41-7CEF-4149-9C74-BD324D07A7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2B3568-0BC1-4434-86E1-80B11B9E5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53532A-4206-4566-9355-8CD597D35A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5233447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33FC72-143C-46C2-B9F7-665874197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DE136A1-7BAE-4A65-8D1E-DEC07D0492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6E75DC-7621-4684-9030-6A33D33730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3377BB-CADF-4AB5-828B-2784D687B7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E740D4-BD00-4540-A41F-3AEF3278E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3190248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0CA6487-746A-4443-8C7C-450597CE73B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7674031-E845-47D4-BB77-C4E28EF1162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1A7D4C-BB70-4D95-8A0F-605CA5DB4D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B21B7F-0769-4B27-BFE2-7560940038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C34A81-6E3B-4580-9209-CE3B6EB24A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626330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092038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16452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577950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9286997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7100189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3925544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51190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37787455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536874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7194309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C42BCC-44E8-4F98-A8FE-EAF16D8C1E6E}" type="slidenum">
              <a:rPr kumimoji="0" lang="en-AU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4E4B87E-2BDC-42C2-992F-188D134F98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505659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44271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384432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99599830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10793791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67792173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18169143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19760613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48439186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85613301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32481359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830188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093187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5181655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88471972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0436052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0623041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96922216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061901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196202082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2393684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092365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131681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5862338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44643341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98233547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5035005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70497585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9609800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253462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74229038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9C42BCC-44E8-4F98-A8FE-EAF16D8C1E6E}" type="slidenum">
              <a:rPr kumimoji="0" lang="en-AU" sz="105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4E4B87E-2BDC-42C2-992F-188D134F98D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4653587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3612CE-8158-4163-9F2D-D17C64EE39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0C694EA-F5E0-4E06-B4D3-C6FAFAB7A2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4E8813-97EC-4DA5-950C-ABB7C66DE4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217203-1631-44B5-B410-F86F925F31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76BE09-BB69-46E1-9845-090DA7FCA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DBD4D82-BB91-4185-9642-04CC9523E677}" type="slidenum">
              <a:rPr kumimoji="0" lang="en-AU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42103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45556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23095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405419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14672681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4613353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9241964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1558828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38324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1373240896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4781039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  <a:endParaRPr lang="fr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963084" y="4006790"/>
            <a:ext cx="10363200" cy="40011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27472B7-FD28-406C-B6C5-E1B9AACB5F7D}" type="slidenum">
              <a:rPr kumimoji="0" lang="de-DE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de-DE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333672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5608410" y="6183276"/>
            <a:ext cx="5772668" cy="275580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>
              <a:buNone/>
              <a:defRPr sz="1100" b="0">
                <a:solidFill>
                  <a:schemeClr val="tx1"/>
                </a:solidFill>
                <a:latin typeface="Arial"/>
                <a:cs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r>
              <a:rPr lang="en-AU"/>
              <a:t>Subheading or date</a:t>
            </a:r>
          </a:p>
        </p:txBody>
      </p:sp>
      <p:sp>
        <p:nvSpPr>
          <p:cNvPr id="21" name="Title 20"/>
          <p:cNvSpPr>
            <a:spLocks noGrp="1"/>
          </p:cNvSpPr>
          <p:nvPr>
            <p:ph type="title" hasCustomPrompt="1"/>
          </p:nvPr>
        </p:nvSpPr>
        <p:spPr>
          <a:xfrm>
            <a:off x="5639120" y="2708920"/>
            <a:ext cx="5665556" cy="648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add title</a:t>
            </a:r>
            <a:endParaRPr lang="en-AU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5" hasCustomPrompt="1"/>
          </p:nvPr>
        </p:nvSpPr>
        <p:spPr>
          <a:xfrm>
            <a:off x="5638360" y="3357564"/>
            <a:ext cx="5666316" cy="503237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5" name="Picture 1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D07DC2AF-C90F-49C4-92DB-16F37501694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6998414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241904" y="181429"/>
            <a:ext cx="11710800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1800" noProof="0"/>
          </a:p>
        </p:txBody>
      </p:sp>
      <p:pic>
        <p:nvPicPr>
          <p:cNvPr id="9" name="Picture 8" descr="MAC21_190.5x254_PowerPoint_Images_Cov v3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5" y="0"/>
            <a:ext cx="4383024" cy="6858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65DE544-A31C-403B-BE1B-4864C32CB1D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9901" y="2671893"/>
            <a:ext cx="4633241" cy="3088827"/>
          </a:xfrm>
          <a:prstGeom prst="rect">
            <a:avLst/>
          </a:prstGeom>
          <a:ln w="38100" cap="sq">
            <a:noFill/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8F9D8E76-6053-4B04-B65A-31674825DBA2}"/>
              </a:ext>
            </a:extLst>
          </p:cNvPr>
          <p:cNvSpPr txBox="1"/>
          <p:nvPr userDrawn="1"/>
        </p:nvSpPr>
        <p:spPr>
          <a:xfrm>
            <a:off x="5279901" y="1842514"/>
            <a:ext cx="3746538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600" b="0"/>
              <a:t>Heal | Learn | Discover </a:t>
            </a:r>
            <a:endParaRPr lang="en-AU" sz="2600" b="0"/>
          </a:p>
        </p:txBody>
      </p:sp>
      <p:pic>
        <p:nvPicPr>
          <p:cNvPr id="16" name="Picture 15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DD5B9CB-604F-434B-A92B-720FAE6A21F9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87516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One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10800001" cy="4525963"/>
          </a:xfrm>
        </p:spPr>
        <p:txBody>
          <a:bodyPr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914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BEC2A0D4-DC83-A0CD-6C2B-E1F93580319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5911749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One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6"/>
          </p:nvPr>
        </p:nvSpPr>
        <p:spPr>
          <a:xfrm>
            <a:off x="720000" y="1620000"/>
            <a:ext cx="10776675" cy="45243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759075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38668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E8E2AD9B-C9F5-911D-2A82-06FE055DBB4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0044515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wo 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7200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25430"/>
          </a:xfrm>
        </p:spPr>
        <p:txBody>
          <a:bodyPr lIns="0" tIns="0" rIns="0" bIns="0"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6" hasCustomPrompt="1"/>
          </p:nvPr>
        </p:nvSpPr>
        <p:spPr>
          <a:xfrm>
            <a:off x="6248400" y="1620000"/>
            <a:ext cx="5220000" cy="4525963"/>
          </a:xfrm>
        </p:spPr>
        <p:txBody>
          <a:bodyPr lIns="0" tIns="0" rIns="0" bIns="0" numCol="1" spcCol="144000"/>
          <a:lstStyle>
            <a:lvl1pPr marL="0" indent="0">
              <a:buNone/>
              <a:defRPr baseline="0"/>
            </a:lvl1pPr>
          </a:lstStyle>
          <a:p>
            <a:pPr lvl="0"/>
            <a:r>
              <a:rPr lang="en-AU"/>
              <a:t>Two Column content no bullets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405D6AA1-BDFB-34AF-A21C-FF194E6D34D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216805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461">
          <p15:clr>
            <a:srgbClr val="FBAE40"/>
          </p15:clr>
        </p15:guide>
      </p15:sldGuideLst>
    </p:ext>
  </p:extLs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wo Column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 sz="1050"/>
            </a:lvl1pPr>
          </a:lstStyle>
          <a:p>
            <a:fld id="{D9C42BCC-44E8-4F98-A8FE-EAF16D8C1E6E}" type="slidenum">
              <a:rPr lang="en-AU" smtClean="0"/>
              <a:pPr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 </a:t>
            </a:r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7"/>
          </p:nvPr>
        </p:nvSpPr>
        <p:spPr>
          <a:xfrm>
            <a:off x="7200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0" name="Text Placeholder 8"/>
          <p:cNvSpPr>
            <a:spLocks noGrp="1"/>
          </p:cNvSpPr>
          <p:nvPr>
            <p:ph type="body" sz="quarter" idx="18"/>
          </p:nvPr>
        </p:nvSpPr>
        <p:spPr>
          <a:xfrm>
            <a:off x="6362400" y="1620000"/>
            <a:ext cx="5220000" cy="4529137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FAA60161-96D5-9A9F-F293-BAC25C3BBEE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612974745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43830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CF667ECC-CFD0-A8C2-5FF1-91FF8F4F15A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2982876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173847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720000" y="274638"/>
            <a:ext cx="8458276" cy="648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81329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720000" y="908720"/>
            <a:ext cx="8542867" cy="475151"/>
          </a:xfrm>
        </p:spPr>
        <p:txBody>
          <a:bodyPr/>
          <a:lstStyle>
            <a:lvl1pPr marL="0" indent="0">
              <a:buNone/>
              <a:defRPr cap="all" baseline="0">
                <a:solidFill>
                  <a:schemeClr val="accent1"/>
                </a:solidFill>
                <a:latin typeface="+mj-lt"/>
              </a:defRPr>
            </a:lvl1pPr>
          </a:lstStyle>
          <a:p>
            <a:pPr lvl="0"/>
            <a:r>
              <a:rPr lang="en-AU"/>
              <a:t>Click to ADD SUBTITL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720000" y="1620000"/>
            <a:ext cx="10752000" cy="4525200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AU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24B1931-9031-8B07-AD8F-48A57FCBBD6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424402852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09321"/>
            <a:ext cx="2844800" cy="365125"/>
          </a:xfrm>
          <a:prstGeom prst="rect">
            <a:avLst/>
          </a:prstGeom>
        </p:spPr>
        <p:txBody>
          <a:bodyPr/>
          <a:lstStyle/>
          <a:p>
            <a:fld id="{D9C42BCC-44E8-4F98-A8FE-EAF16D8C1E6E}" type="slidenum">
              <a:rPr lang="en-AU" smtClean="0"/>
              <a:t>‹#›</a:t>
            </a:fld>
            <a:endParaRPr lang="en-AU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93321753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4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3612CE-8158-4163-9F2D-D17C64EE398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0C694EA-F5E0-4E06-B4D3-C6FAFAB7A2D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4E8813-97EC-4DA5-950C-ABB7C66DE4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217203-1631-44B5-B410-F86F925F31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76BE09-BB69-46E1-9845-090DA7FCA2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BD4D82-BB91-4185-9642-04CC9523E677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94628090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4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717A57-4EAC-4FBF-EA0F-58F9C897CD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1ED4F46-3FB1-0F7D-327A-A1DFFD75C8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057EDAC-B74F-1044-B6CC-63110006F0E2}" type="datetimeFigureOut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/26/2026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A8B12FB-5723-43FD-0362-E39D27374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5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3F61DBC-5601-0B0C-BFDC-8059A9CA0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2549BD2-7EB0-1246-AC33-7378B6D7CF4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9331862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D24A5B-00D0-4FBF-AF90-E83FEB4C63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65EFC1D-ACBD-4770-966B-4BBE415DC0A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2B3B37-856A-4A90-8F7A-F293CE765A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FE55E8-6A79-4888-9284-D4CF835239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5A6D84-64D2-4328-812C-A5A0851A7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60277445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7A341A-70B6-4C41-B8C0-AF66A28250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B6D608-051C-4A8B-BE0B-D273F4A433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6813E9-4E8E-4A0B-BB35-0C853D351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D427EA-43BA-4CAB-B6F4-EA242CEF1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2659A6-AC08-426E-9221-D68854AC5F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85724010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CAD923-6A30-4F15-9017-CF2956E07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72AB04-AF21-41D8-91A5-2D1CF5E431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03E5D1-F751-4FDE-8A64-9F66CCF963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546FDC-22D5-4021-9FAB-B691A180A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1C99A5-EC1E-4E1C-87D0-3C2AE4FC3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06515638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208ECC-F9A1-418B-A7DF-A92C3753E1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BB7084-8387-4560-94CA-CB1512307D6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CBBDABF-98FF-4504-9C6F-D6F59C68AB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D7113DF-9F04-44DA-965D-C6CD4E2D40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1553B5-E967-4DB3-8506-471D01C412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EB2741F-E89E-44F9-AD2F-A0A364AC8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38044661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769725-7B3D-4E87-88E4-3574A003F9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2A182D-D416-4A22-B452-50EF19D86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1B3DD44-05C2-4D54-94FC-EA22BE7DCD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C94BEFC-C981-4455-B027-8FAFBAD471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3AFBF72-4019-42FE-9666-DDDFAFA8B5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779F273-97C9-427D-9F10-8C67B065FF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B4274E8-C78F-4EC2-B7F1-4BF034FB8A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208796C-2C87-47EE-97B7-913CEF214D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68531987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1C1440-B517-4011-8C2B-589D027A2F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CF6AF54-8BE3-4C89-AD81-531C733811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1D1BC7A-F0A5-448B-9E1B-D97D121A2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804A14-FEF3-409A-9B71-C70352C69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6737350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EA7AF1D-2B24-49BD-9A63-CBEAF0F288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A19AF41-9A11-4DF1-83F3-8625E755D7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21F8AA-EFBE-4613-B6A0-CBAB0221B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220359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B9F3730-5A93-1BB1-2BDD-4CECD3B81E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3909534110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68CA94-C4E9-458C-9673-39C967F022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CBCB76-C5E9-4CB5-8554-CB30EDBEBC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F70ACBE-FB29-4D76-9192-4D33BEE1409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A859B86-080D-46A7-9364-B3EBD5CD5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E1EF2DC-CC1E-40FA-B0E7-6CD99E0086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902F4AF-03ED-4A28-90D4-198A00D77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9874876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11B02-41C3-4625-98F3-557961FEFB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00C82C9-CAE0-4D62-BD34-04D2C93559E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80C519-B82D-4E29-A512-CBDF6F8BD0A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249E41-7CEF-4149-9C74-BD324D07A7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2B3568-0BC1-4434-86E1-80B11B9E5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53532A-4206-4566-9355-8CD597D35A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5976962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33FC72-143C-46C2-B9F7-665874197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DE136A1-7BAE-4A65-8D1E-DEC07D0492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6E75DC-7621-4684-9030-6A33D33730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3377BB-CADF-4AB5-828B-2784D687B7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E740D4-BD00-4540-A41F-3AEF3278E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16028343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0CA6487-746A-4443-8C7C-450597CE73B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7674031-E845-47D4-BB77-C4E28EF1162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1A7D4C-BB70-4D95-8A0F-605CA5DB4D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B21B7F-0769-4B27-BFE2-7560940038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7C34A81-6E3B-4580-9209-CE3B6EB24A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97017213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D24A5B-00D0-4FBF-AF90-E83FEB4C63D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65EFC1D-ACBD-4770-966B-4BBE415DC0A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2B3B37-856A-4A90-8F7A-F293CE765A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FE55E8-6A79-4888-9284-D4CF835239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5A6D84-64D2-4328-812C-A5A0851A7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872209681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7A341A-70B6-4C41-B8C0-AF66A28250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B6D608-051C-4A8B-BE0B-D273F4A433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6813E9-4E8E-4A0B-BB35-0C853D351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D427EA-43BA-4CAB-B6F4-EA242CEF14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2659A6-AC08-426E-9221-D68854AC5F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18686309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3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CAD923-6A30-4F15-9017-CF2956E07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72AB04-AF21-41D8-91A5-2D1CF5E431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03E5D1-F751-4FDE-8A64-9F66CCF963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546FDC-22D5-4021-9FAB-B691A180AE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1C99A5-EC1E-4E1C-87D0-3C2AE4FC3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17169367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208ECC-F9A1-418B-A7DF-A92C3753E1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BB7084-8387-4560-94CA-CB1512307D6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CBBDABF-98FF-4504-9C6F-D6F59C68ABB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D7113DF-9F04-44DA-965D-C6CD4E2D40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1553B5-E967-4DB3-8506-471D01C412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EB2741F-E89E-44F9-AD2F-A0A364AC87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40006102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769725-7B3D-4E87-88E4-3574A003F9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A2A182D-D416-4A22-B452-50EF19D86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1B3DD44-05C2-4D54-94FC-EA22BE7DCD9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C94BEFC-C981-4455-B027-8FAFBAD471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3AFBF72-4019-42FE-9666-DDDFAFA8B5E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779F273-97C9-427D-9F10-8C67B065FF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B4274E8-C78F-4EC2-B7F1-4BF034FB8A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4208796C-2C87-47EE-97B7-913CEF214D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38330249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1C1440-B517-4011-8C2B-589D027A2F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CF6AF54-8BE3-4C89-AD81-531C733811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1D1BC7A-F0A5-448B-9E1B-D97D121A2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804A14-FEF3-409A-9B71-C70352C699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980541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slideLayout" Target="../slideLayouts/slideLayout158.xml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slideLayout" Target="../slideLayouts/slideLayout157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47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5" Type="http://schemas.openxmlformats.org/officeDocument/2006/relationships/theme" Target="../theme/theme1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Relationship Id="rId14" Type="http://schemas.openxmlformats.org/officeDocument/2006/relationships/slideLayout" Target="../slideLayouts/slideLayout15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image" Target="../media/image2.png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37.xml"/><Relationship Id="rId10" Type="http://schemas.openxmlformats.org/officeDocument/2006/relationships/theme" Target="../theme/theme4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54.xml"/><Relationship Id="rId18" Type="http://schemas.openxmlformats.org/officeDocument/2006/relationships/slideLayout" Target="../slideLayouts/slideLayout59.xml"/><Relationship Id="rId26" Type="http://schemas.openxmlformats.org/officeDocument/2006/relationships/slideLayout" Target="../slideLayouts/slideLayout67.xml"/><Relationship Id="rId39" Type="http://schemas.openxmlformats.org/officeDocument/2006/relationships/slideLayout" Target="../slideLayouts/slideLayout80.xml"/><Relationship Id="rId21" Type="http://schemas.openxmlformats.org/officeDocument/2006/relationships/slideLayout" Target="../slideLayouts/slideLayout62.xml"/><Relationship Id="rId34" Type="http://schemas.openxmlformats.org/officeDocument/2006/relationships/slideLayout" Target="../slideLayouts/slideLayout75.xml"/><Relationship Id="rId42" Type="http://schemas.openxmlformats.org/officeDocument/2006/relationships/theme" Target="../theme/theme5.xml"/><Relationship Id="rId7" Type="http://schemas.openxmlformats.org/officeDocument/2006/relationships/slideLayout" Target="../slideLayouts/slideLayout48.xml"/><Relationship Id="rId2" Type="http://schemas.openxmlformats.org/officeDocument/2006/relationships/slideLayout" Target="../slideLayouts/slideLayout43.xml"/><Relationship Id="rId16" Type="http://schemas.openxmlformats.org/officeDocument/2006/relationships/slideLayout" Target="../slideLayouts/slideLayout57.xml"/><Relationship Id="rId20" Type="http://schemas.openxmlformats.org/officeDocument/2006/relationships/slideLayout" Target="../slideLayouts/slideLayout61.xml"/><Relationship Id="rId29" Type="http://schemas.openxmlformats.org/officeDocument/2006/relationships/slideLayout" Target="../slideLayouts/slideLayout70.xml"/><Relationship Id="rId41" Type="http://schemas.openxmlformats.org/officeDocument/2006/relationships/slideLayout" Target="../slideLayouts/slideLayout82.xml"/><Relationship Id="rId1" Type="http://schemas.openxmlformats.org/officeDocument/2006/relationships/slideLayout" Target="../slideLayouts/slideLayout42.xml"/><Relationship Id="rId6" Type="http://schemas.openxmlformats.org/officeDocument/2006/relationships/slideLayout" Target="../slideLayouts/slideLayout47.xml"/><Relationship Id="rId11" Type="http://schemas.openxmlformats.org/officeDocument/2006/relationships/slideLayout" Target="../slideLayouts/slideLayout52.xml"/><Relationship Id="rId24" Type="http://schemas.openxmlformats.org/officeDocument/2006/relationships/slideLayout" Target="../slideLayouts/slideLayout65.xml"/><Relationship Id="rId32" Type="http://schemas.openxmlformats.org/officeDocument/2006/relationships/slideLayout" Target="../slideLayouts/slideLayout73.xml"/><Relationship Id="rId37" Type="http://schemas.openxmlformats.org/officeDocument/2006/relationships/slideLayout" Target="../slideLayouts/slideLayout78.xml"/><Relationship Id="rId40" Type="http://schemas.openxmlformats.org/officeDocument/2006/relationships/slideLayout" Target="../slideLayouts/slideLayout81.xml"/><Relationship Id="rId5" Type="http://schemas.openxmlformats.org/officeDocument/2006/relationships/slideLayout" Target="../slideLayouts/slideLayout46.xml"/><Relationship Id="rId15" Type="http://schemas.openxmlformats.org/officeDocument/2006/relationships/slideLayout" Target="../slideLayouts/slideLayout56.xml"/><Relationship Id="rId23" Type="http://schemas.openxmlformats.org/officeDocument/2006/relationships/slideLayout" Target="../slideLayouts/slideLayout64.xml"/><Relationship Id="rId28" Type="http://schemas.openxmlformats.org/officeDocument/2006/relationships/slideLayout" Target="../slideLayouts/slideLayout69.xml"/><Relationship Id="rId36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51.xml"/><Relationship Id="rId19" Type="http://schemas.openxmlformats.org/officeDocument/2006/relationships/slideLayout" Target="../slideLayouts/slideLayout60.xml"/><Relationship Id="rId31" Type="http://schemas.openxmlformats.org/officeDocument/2006/relationships/slideLayout" Target="../slideLayouts/slideLayout72.xml"/><Relationship Id="rId44" Type="http://schemas.openxmlformats.org/officeDocument/2006/relationships/image" Target="../media/image2.png"/><Relationship Id="rId4" Type="http://schemas.openxmlformats.org/officeDocument/2006/relationships/slideLayout" Target="../slideLayouts/slideLayout45.xml"/><Relationship Id="rId9" Type="http://schemas.openxmlformats.org/officeDocument/2006/relationships/slideLayout" Target="../slideLayouts/slideLayout50.xml"/><Relationship Id="rId14" Type="http://schemas.openxmlformats.org/officeDocument/2006/relationships/slideLayout" Target="../slideLayouts/slideLayout55.xml"/><Relationship Id="rId22" Type="http://schemas.openxmlformats.org/officeDocument/2006/relationships/slideLayout" Target="../slideLayouts/slideLayout63.xml"/><Relationship Id="rId27" Type="http://schemas.openxmlformats.org/officeDocument/2006/relationships/slideLayout" Target="../slideLayouts/slideLayout68.xml"/><Relationship Id="rId30" Type="http://schemas.openxmlformats.org/officeDocument/2006/relationships/slideLayout" Target="../slideLayouts/slideLayout71.xml"/><Relationship Id="rId35" Type="http://schemas.openxmlformats.org/officeDocument/2006/relationships/slideLayout" Target="../slideLayouts/slideLayout76.xml"/><Relationship Id="rId43" Type="http://schemas.openxmlformats.org/officeDocument/2006/relationships/image" Target="../media/image1.png"/><Relationship Id="rId8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53.xml"/><Relationship Id="rId17" Type="http://schemas.openxmlformats.org/officeDocument/2006/relationships/slideLayout" Target="../slideLayouts/slideLayout58.xml"/><Relationship Id="rId25" Type="http://schemas.openxmlformats.org/officeDocument/2006/relationships/slideLayout" Target="../slideLayouts/slideLayout66.xml"/><Relationship Id="rId33" Type="http://schemas.openxmlformats.org/officeDocument/2006/relationships/slideLayout" Target="../slideLayouts/slideLayout74.xml"/><Relationship Id="rId38" Type="http://schemas.openxmlformats.org/officeDocument/2006/relationships/slideLayout" Target="../slideLayouts/slideLayout79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slideLayout" Target="../slideLayouts/slideLayout95.xml"/><Relationship Id="rId18" Type="http://schemas.openxmlformats.org/officeDocument/2006/relationships/slideLayout" Target="../slideLayouts/slideLayout100.xml"/><Relationship Id="rId26" Type="http://schemas.openxmlformats.org/officeDocument/2006/relationships/slideLayout" Target="../slideLayouts/slideLayout108.xml"/><Relationship Id="rId3" Type="http://schemas.openxmlformats.org/officeDocument/2006/relationships/slideLayout" Target="../slideLayouts/slideLayout85.xml"/><Relationship Id="rId21" Type="http://schemas.openxmlformats.org/officeDocument/2006/relationships/slideLayout" Target="../slideLayouts/slideLayout103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17" Type="http://schemas.openxmlformats.org/officeDocument/2006/relationships/slideLayout" Target="../slideLayouts/slideLayout99.xml"/><Relationship Id="rId25" Type="http://schemas.openxmlformats.org/officeDocument/2006/relationships/slideLayout" Target="../slideLayouts/slideLayout107.xml"/><Relationship Id="rId2" Type="http://schemas.openxmlformats.org/officeDocument/2006/relationships/slideLayout" Target="../slideLayouts/slideLayout84.xml"/><Relationship Id="rId16" Type="http://schemas.openxmlformats.org/officeDocument/2006/relationships/slideLayout" Target="../slideLayouts/slideLayout98.xml"/><Relationship Id="rId20" Type="http://schemas.openxmlformats.org/officeDocument/2006/relationships/slideLayout" Target="../slideLayouts/slideLayout102.xml"/><Relationship Id="rId29" Type="http://schemas.openxmlformats.org/officeDocument/2006/relationships/slideLayout" Target="../slideLayouts/slideLayout111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24" Type="http://schemas.openxmlformats.org/officeDocument/2006/relationships/slideLayout" Target="../slideLayouts/slideLayout106.xml"/><Relationship Id="rId5" Type="http://schemas.openxmlformats.org/officeDocument/2006/relationships/slideLayout" Target="../slideLayouts/slideLayout87.xml"/><Relationship Id="rId15" Type="http://schemas.openxmlformats.org/officeDocument/2006/relationships/slideLayout" Target="../slideLayouts/slideLayout97.xml"/><Relationship Id="rId23" Type="http://schemas.openxmlformats.org/officeDocument/2006/relationships/slideLayout" Target="../slideLayouts/slideLayout105.xml"/><Relationship Id="rId28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92.xml"/><Relationship Id="rId19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Relationship Id="rId14" Type="http://schemas.openxmlformats.org/officeDocument/2006/relationships/slideLayout" Target="../slideLayouts/slideLayout96.xml"/><Relationship Id="rId22" Type="http://schemas.openxmlformats.org/officeDocument/2006/relationships/slideLayout" Target="../slideLayouts/slideLayout104.xml"/><Relationship Id="rId27" Type="http://schemas.openxmlformats.org/officeDocument/2006/relationships/slideLayout" Target="../slideLayouts/slideLayout109.xml"/><Relationship Id="rId30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9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114.xml"/><Relationship Id="rId7" Type="http://schemas.openxmlformats.org/officeDocument/2006/relationships/slideLayout" Target="../slideLayouts/slideLayout118.xml"/><Relationship Id="rId12" Type="http://schemas.openxmlformats.org/officeDocument/2006/relationships/slideLayout" Target="../slideLayouts/slideLayout123.xml"/><Relationship Id="rId2" Type="http://schemas.openxmlformats.org/officeDocument/2006/relationships/slideLayout" Target="../slideLayouts/slideLayout113.xml"/><Relationship Id="rId1" Type="http://schemas.openxmlformats.org/officeDocument/2006/relationships/slideLayout" Target="../slideLayouts/slideLayout112.xml"/><Relationship Id="rId6" Type="http://schemas.openxmlformats.org/officeDocument/2006/relationships/slideLayout" Target="../slideLayouts/slideLayout117.xml"/><Relationship Id="rId11" Type="http://schemas.openxmlformats.org/officeDocument/2006/relationships/slideLayout" Target="../slideLayouts/slideLayout122.xml"/><Relationship Id="rId5" Type="http://schemas.openxmlformats.org/officeDocument/2006/relationships/slideLayout" Target="../slideLayouts/slideLayout116.xml"/><Relationship Id="rId10" Type="http://schemas.openxmlformats.org/officeDocument/2006/relationships/slideLayout" Target="../slideLayouts/slideLayout121.xml"/><Relationship Id="rId4" Type="http://schemas.openxmlformats.org/officeDocument/2006/relationships/slideLayout" Target="../slideLayouts/slideLayout115.xml"/><Relationship Id="rId9" Type="http://schemas.openxmlformats.org/officeDocument/2006/relationships/slideLayout" Target="../slideLayouts/slideLayout120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Relationship Id="rId14" Type="http://schemas.openxmlformats.org/officeDocument/2006/relationships/image" Target="../media/image2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6480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0000" y="1620000"/>
            <a:ext cx="10800001" cy="4525963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  <p:pic>
        <p:nvPicPr>
          <p:cNvPr id="1026" name="Picture 2"/>
          <p:cNvPicPr preferRelativeResize="0"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1368000"/>
            <a:ext cx="10800000" cy="12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5918981B-B366-4891-8F73-EB392097F462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2137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200150" indent="-28575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2">
          <p15:clr>
            <a:srgbClr val="F26B43"/>
          </p15:clr>
        </p15:guide>
        <p15:guide id="2" pos="438">
          <p15:clr>
            <a:srgbClr val="F26B43"/>
          </p15:clr>
        </p15:guide>
      </p15:sldGuideLst>
    </p:ext>
  </p:extLst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6480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0000" y="1620000"/>
            <a:ext cx="10800001" cy="4525963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pic>
        <p:nvPicPr>
          <p:cNvPr id="1026" name="Picture 2"/>
          <p:cNvPicPr preferRelativeResize="0"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1368000"/>
            <a:ext cx="10800000" cy="12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5918981B-B366-4891-8F73-EB392097F462}"/>
              </a:ext>
            </a:extLst>
          </p:cNvPr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8088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  <p:sldLayoutId id="2147483906" r:id="rId12"/>
    <p:sldLayoutId id="2147483907" r:id="rId13"/>
    <p:sldLayoutId id="2147483908" r:id="rId14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200150" indent="-28575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2">
          <p15:clr>
            <a:srgbClr val="F26B43"/>
          </p15:clr>
        </p15:guide>
        <p15:guide id="2" pos="438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FD1DB7E-3644-4F29-9633-E23936AE58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ABB9D8-E253-431C-9640-0326CDCC74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445FF2-D33E-4BEC-8229-DF69C7A47DA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0F238E-4B0A-4C10-BA88-BC950DF4A9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E06C7E-DBEE-47D4-8680-867A5F73E8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91731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6480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0000" y="1620000"/>
            <a:ext cx="10800001" cy="4525963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pic>
        <p:nvPicPr>
          <p:cNvPr id="1026" name="Picture 2"/>
          <p:cNvPicPr preferRelativeResize="0"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1368000"/>
            <a:ext cx="10800000" cy="12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5918981B-B366-4891-8F73-EB392097F462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6625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788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200150" indent="-28575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2">
          <p15:clr>
            <a:srgbClr val="F26B43"/>
          </p15:clr>
        </p15:guide>
        <p15:guide id="2" pos="438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6480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0000" y="1620000"/>
            <a:ext cx="10800001" cy="4525963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  <p:pic>
        <p:nvPicPr>
          <p:cNvPr id="1026" name="Picture 2"/>
          <p:cNvPicPr preferRelativeResize="0"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1368000"/>
            <a:ext cx="10800000" cy="12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5918981B-B366-4891-8F73-EB392097F462}"/>
              </a:ext>
            </a:extLst>
          </p:cNvPr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79345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200150" indent="-28575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2">
          <p15:clr>
            <a:srgbClr val="F26B43"/>
          </p15:clr>
        </p15:guide>
        <p15:guide id="2" pos="438">
          <p15:clr>
            <a:srgbClr val="F26B43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6480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0000" y="1620000"/>
            <a:ext cx="10800001" cy="4525963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pic>
        <p:nvPicPr>
          <p:cNvPr id="1026" name="Picture 2"/>
          <p:cNvPicPr preferRelativeResize="0">
            <a:picLocks noChangeAspect="1" noChangeArrowheads="1"/>
          </p:cNvPicPr>
          <p:nvPr userDrawn="1"/>
        </p:nvPicPr>
        <p:blipFill>
          <a:blip r:embed="rId4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1368000"/>
            <a:ext cx="10800000" cy="12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5918981B-B366-4891-8F73-EB392097F462}"/>
              </a:ext>
            </a:extLst>
          </p:cNvPr>
          <p:cNvPicPr>
            <a:picLocks noChangeAspect="1"/>
          </p:cNvPicPr>
          <p:nvPr userDrawn="1"/>
        </p:nvPicPr>
        <p:blipFill>
          <a:blip r:embed="rId4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24755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  <p:sldLayoutId id="2147483729" r:id="rId13"/>
    <p:sldLayoutId id="2147483730" r:id="rId14"/>
    <p:sldLayoutId id="2147483731" r:id="rId15"/>
    <p:sldLayoutId id="2147483732" r:id="rId16"/>
    <p:sldLayoutId id="2147483733" r:id="rId17"/>
    <p:sldLayoutId id="2147483734" r:id="rId18"/>
    <p:sldLayoutId id="2147483735" r:id="rId19"/>
    <p:sldLayoutId id="2147483736" r:id="rId20"/>
    <p:sldLayoutId id="2147483737" r:id="rId21"/>
    <p:sldLayoutId id="2147483738" r:id="rId22"/>
    <p:sldLayoutId id="2147483739" r:id="rId23"/>
    <p:sldLayoutId id="2147483740" r:id="rId24"/>
    <p:sldLayoutId id="2147483741" r:id="rId25"/>
    <p:sldLayoutId id="2147483742" r:id="rId26"/>
    <p:sldLayoutId id="2147483743" r:id="rId27"/>
    <p:sldLayoutId id="2147483744" r:id="rId28"/>
    <p:sldLayoutId id="2147483745" r:id="rId29"/>
    <p:sldLayoutId id="2147483746" r:id="rId30"/>
    <p:sldLayoutId id="2147483747" r:id="rId31"/>
    <p:sldLayoutId id="2147483748" r:id="rId32"/>
    <p:sldLayoutId id="2147483749" r:id="rId33"/>
    <p:sldLayoutId id="2147483750" r:id="rId34"/>
    <p:sldLayoutId id="2147483751" r:id="rId35"/>
    <p:sldLayoutId id="2147483752" r:id="rId36"/>
    <p:sldLayoutId id="2147483753" r:id="rId37"/>
    <p:sldLayoutId id="2147483754" r:id="rId38"/>
    <p:sldLayoutId id="2147483755" r:id="rId39"/>
    <p:sldLayoutId id="2147483756" r:id="rId40"/>
    <p:sldLayoutId id="2147483757" r:id="rId4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200150" indent="-28575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2">
          <p15:clr>
            <a:srgbClr val="F26B43"/>
          </p15:clr>
        </p15:guide>
        <p15:guide id="2" pos="438">
          <p15:clr>
            <a:srgbClr val="F26B43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1FD1DB7E-3644-4F29-9633-E23936AE58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ABB9D8-E253-431C-9640-0326CDCC745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445FF2-D33E-4BEC-8229-DF69C7A47DA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0F238E-4B0A-4C10-BA88-BC950DF4A9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E06C7E-DBEE-47D4-8680-867A5F73E86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32EDCD-C70E-43C2-A886-9BA43564B3C1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58472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  <p:sldLayoutId id="2147483776" r:id="rId18"/>
    <p:sldLayoutId id="2147483777" r:id="rId19"/>
    <p:sldLayoutId id="2147483778" r:id="rId20"/>
    <p:sldLayoutId id="2147483779" r:id="rId21"/>
    <p:sldLayoutId id="2147483780" r:id="rId22"/>
    <p:sldLayoutId id="2147483781" r:id="rId23"/>
    <p:sldLayoutId id="2147483782" r:id="rId24"/>
    <p:sldLayoutId id="2147483783" r:id="rId25"/>
    <p:sldLayoutId id="2147483784" r:id="rId26"/>
    <p:sldLayoutId id="2147483785" r:id="rId27"/>
    <p:sldLayoutId id="2147483786" r:id="rId28"/>
    <p:sldLayoutId id="2147483787" r:id="rId29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54182" y="333269"/>
            <a:ext cx="9975273" cy="13870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54182" y="1941816"/>
            <a:ext cx="9975273" cy="54921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54182" y="7713324"/>
            <a:ext cx="2586182" cy="44307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5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CAD085-E8A6-8845-BD4E-CB4CCA059FC4}" type="datetimeFigureOut">
              <a:rPr lang="en-US" smtClean="0"/>
              <a:t>5/26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86909" y="7713324"/>
            <a:ext cx="3509818" cy="44307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5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43273" y="7713324"/>
            <a:ext cx="2586182" cy="44307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5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826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</p:sldLayoutIdLst>
  <p:txStyles>
    <p:titleStyle>
      <a:lvl1pPr algn="ctr" defTabSz="554172" rtl="0" eaLnBrk="1" latinLnBrk="0" hangingPunct="1">
        <a:spcBef>
          <a:spcPct val="0"/>
        </a:spcBef>
        <a:buNone/>
        <a:defRPr sz="5333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15629" indent="-415629" algn="l" defTabSz="554172" rtl="0" eaLnBrk="1" latinLnBrk="0" hangingPunct="1">
        <a:spcBef>
          <a:spcPct val="20000"/>
        </a:spcBef>
        <a:buFont typeface="Arial"/>
        <a:buChar char="•"/>
        <a:defRPr sz="3879" kern="1200">
          <a:solidFill>
            <a:schemeClr val="tx1"/>
          </a:solidFill>
          <a:latin typeface="+mn-lt"/>
          <a:ea typeface="+mn-ea"/>
          <a:cs typeface="+mn-cs"/>
        </a:defRPr>
      </a:lvl1pPr>
      <a:lvl2pPr marL="900530" indent="-346358" algn="l" defTabSz="554172" rtl="0" eaLnBrk="1" latinLnBrk="0" hangingPunct="1">
        <a:spcBef>
          <a:spcPct val="20000"/>
        </a:spcBef>
        <a:buFont typeface="Arial"/>
        <a:buChar char="–"/>
        <a:defRPr sz="3394" kern="1200">
          <a:solidFill>
            <a:schemeClr val="tx1"/>
          </a:solidFill>
          <a:latin typeface="+mn-lt"/>
          <a:ea typeface="+mn-ea"/>
          <a:cs typeface="+mn-cs"/>
        </a:defRPr>
      </a:lvl2pPr>
      <a:lvl3pPr marL="1385430" indent="-277086" algn="l" defTabSz="554172" rtl="0" eaLnBrk="1" latinLnBrk="0" hangingPunct="1">
        <a:spcBef>
          <a:spcPct val="20000"/>
        </a:spcBef>
        <a:buFont typeface="Arial"/>
        <a:buChar char="•"/>
        <a:defRPr sz="2909" kern="1200">
          <a:solidFill>
            <a:schemeClr val="tx1"/>
          </a:solidFill>
          <a:latin typeface="+mn-lt"/>
          <a:ea typeface="+mn-ea"/>
          <a:cs typeface="+mn-cs"/>
        </a:defRPr>
      </a:lvl3pPr>
      <a:lvl4pPr marL="1939602" indent="-277086" algn="l" defTabSz="554172" rtl="0" eaLnBrk="1" latinLnBrk="0" hangingPunct="1">
        <a:spcBef>
          <a:spcPct val="20000"/>
        </a:spcBef>
        <a:buFont typeface="Arial"/>
        <a:buChar char="–"/>
        <a:defRPr sz="2424" kern="1200">
          <a:solidFill>
            <a:schemeClr val="tx1"/>
          </a:solidFill>
          <a:latin typeface="+mn-lt"/>
          <a:ea typeface="+mn-ea"/>
          <a:cs typeface="+mn-cs"/>
        </a:defRPr>
      </a:lvl4pPr>
      <a:lvl5pPr marL="2493775" indent="-277086" algn="l" defTabSz="554172" rtl="0" eaLnBrk="1" latinLnBrk="0" hangingPunct="1">
        <a:spcBef>
          <a:spcPct val="20000"/>
        </a:spcBef>
        <a:buFont typeface="Arial"/>
        <a:buChar char="»"/>
        <a:defRPr sz="2424" kern="1200">
          <a:solidFill>
            <a:schemeClr val="tx1"/>
          </a:solidFill>
          <a:latin typeface="+mn-lt"/>
          <a:ea typeface="+mn-ea"/>
          <a:cs typeface="+mn-cs"/>
        </a:defRPr>
      </a:lvl5pPr>
      <a:lvl6pPr marL="3047947" indent="-277086" algn="l" defTabSz="554172" rtl="0" eaLnBrk="1" latinLnBrk="0" hangingPunct="1">
        <a:spcBef>
          <a:spcPct val="20000"/>
        </a:spcBef>
        <a:buFont typeface="Arial"/>
        <a:buChar char="•"/>
        <a:defRPr sz="2424" kern="1200">
          <a:solidFill>
            <a:schemeClr val="tx1"/>
          </a:solidFill>
          <a:latin typeface="+mn-lt"/>
          <a:ea typeface="+mn-ea"/>
          <a:cs typeface="+mn-cs"/>
        </a:defRPr>
      </a:lvl6pPr>
      <a:lvl7pPr marL="3602119" indent="-277086" algn="l" defTabSz="554172" rtl="0" eaLnBrk="1" latinLnBrk="0" hangingPunct="1">
        <a:spcBef>
          <a:spcPct val="20000"/>
        </a:spcBef>
        <a:buFont typeface="Arial"/>
        <a:buChar char="•"/>
        <a:defRPr sz="2424" kern="1200">
          <a:solidFill>
            <a:schemeClr val="tx1"/>
          </a:solidFill>
          <a:latin typeface="+mn-lt"/>
          <a:ea typeface="+mn-ea"/>
          <a:cs typeface="+mn-cs"/>
        </a:defRPr>
      </a:lvl7pPr>
      <a:lvl8pPr marL="4156291" indent="-277086" algn="l" defTabSz="554172" rtl="0" eaLnBrk="1" latinLnBrk="0" hangingPunct="1">
        <a:spcBef>
          <a:spcPct val="20000"/>
        </a:spcBef>
        <a:buFont typeface="Arial"/>
        <a:buChar char="•"/>
        <a:defRPr sz="2424" kern="1200">
          <a:solidFill>
            <a:schemeClr val="tx1"/>
          </a:solidFill>
          <a:latin typeface="+mn-lt"/>
          <a:ea typeface="+mn-ea"/>
          <a:cs typeface="+mn-cs"/>
        </a:defRPr>
      </a:lvl8pPr>
      <a:lvl9pPr marL="4710463" indent="-277086" algn="l" defTabSz="554172" rtl="0" eaLnBrk="1" latinLnBrk="0" hangingPunct="1">
        <a:spcBef>
          <a:spcPct val="20000"/>
        </a:spcBef>
        <a:buFont typeface="Arial"/>
        <a:buChar char="•"/>
        <a:defRPr sz="2424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554172" rtl="0" eaLnBrk="1" latinLnBrk="0" hangingPunct="1">
        <a:defRPr sz="2182" kern="1200">
          <a:solidFill>
            <a:schemeClr val="tx1"/>
          </a:solidFill>
          <a:latin typeface="+mn-lt"/>
          <a:ea typeface="+mn-ea"/>
          <a:cs typeface="+mn-cs"/>
        </a:defRPr>
      </a:lvl1pPr>
      <a:lvl2pPr marL="554172" algn="l" defTabSz="554172" rtl="0" eaLnBrk="1" latinLnBrk="0" hangingPunct="1">
        <a:defRPr sz="2182" kern="1200">
          <a:solidFill>
            <a:schemeClr val="tx1"/>
          </a:solidFill>
          <a:latin typeface="+mn-lt"/>
          <a:ea typeface="+mn-ea"/>
          <a:cs typeface="+mn-cs"/>
        </a:defRPr>
      </a:lvl2pPr>
      <a:lvl3pPr marL="1108344" algn="l" defTabSz="554172" rtl="0" eaLnBrk="1" latinLnBrk="0" hangingPunct="1">
        <a:defRPr sz="2182" kern="1200">
          <a:solidFill>
            <a:schemeClr val="tx1"/>
          </a:solidFill>
          <a:latin typeface="+mn-lt"/>
          <a:ea typeface="+mn-ea"/>
          <a:cs typeface="+mn-cs"/>
        </a:defRPr>
      </a:lvl3pPr>
      <a:lvl4pPr marL="1662516" algn="l" defTabSz="554172" rtl="0" eaLnBrk="1" latinLnBrk="0" hangingPunct="1">
        <a:defRPr sz="2182" kern="1200">
          <a:solidFill>
            <a:schemeClr val="tx1"/>
          </a:solidFill>
          <a:latin typeface="+mn-lt"/>
          <a:ea typeface="+mn-ea"/>
          <a:cs typeface="+mn-cs"/>
        </a:defRPr>
      </a:lvl4pPr>
      <a:lvl5pPr marL="2216688" algn="l" defTabSz="554172" rtl="0" eaLnBrk="1" latinLnBrk="0" hangingPunct="1">
        <a:defRPr sz="2182" kern="1200">
          <a:solidFill>
            <a:schemeClr val="tx1"/>
          </a:solidFill>
          <a:latin typeface="+mn-lt"/>
          <a:ea typeface="+mn-ea"/>
          <a:cs typeface="+mn-cs"/>
        </a:defRPr>
      </a:lvl5pPr>
      <a:lvl6pPr marL="2770861" algn="l" defTabSz="554172" rtl="0" eaLnBrk="1" latinLnBrk="0" hangingPunct="1">
        <a:defRPr sz="2182" kern="1200">
          <a:solidFill>
            <a:schemeClr val="tx1"/>
          </a:solidFill>
          <a:latin typeface="+mn-lt"/>
          <a:ea typeface="+mn-ea"/>
          <a:cs typeface="+mn-cs"/>
        </a:defRPr>
      </a:lvl6pPr>
      <a:lvl7pPr marL="3325033" algn="l" defTabSz="554172" rtl="0" eaLnBrk="1" latinLnBrk="0" hangingPunct="1">
        <a:defRPr sz="2182" kern="1200">
          <a:solidFill>
            <a:schemeClr val="tx1"/>
          </a:solidFill>
          <a:latin typeface="+mn-lt"/>
          <a:ea typeface="+mn-ea"/>
          <a:cs typeface="+mn-cs"/>
        </a:defRPr>
      </a:lvl7pPr>
      <a:lvl8pPr marL="3879205" algn="l" defTabSz="554172" rtl="0" eaLnBrk="1" latinLnBrk="0" hangingPunct="1">
        <a:defRPr sz="2182" kern="1200">
          <a:solidFill>
            <a:schemeClr val="tx1"/>
          </a:solidFill>
          <a:latin typeface="+mn-lt"/>
          <a:ea typeface="+mn-ea"/>
          <a:cs typeface="+mn-cs"/>
        </a:defRPr>
      </a:lvl8pPr>
      <a:lvl9pPr marL="4433377" algn="l" defTabSz="554172" rtl="0" eaLnBrk="1" latinLnBrk="0" hangingPunct="1">
        <a:defRPr sz="218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6480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0000" y="1620000"/>
            <a:ext cx="10800001" cy="4525963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AU"/>
              <a:t>AUSTRALIAN INSTITUTE OF HEALTH INNOVATION | MACQUARIE UNIVERSITY</a:t>
            </a:r>
          </a:p>
        </p:txBody>
      </p:sp>
      <p:pic>
        <p:nvPicPr>
          <p:cNvPr id="1026" name="Picture 2"/>
          <p:cNvPicPr preferRelativeResize="0"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1368000"/>
            <a:ext cx="10800000" cy="12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5918981B-B366-4891-8F73-EB392097F462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14695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200150" indent="-28575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2">
          <p15:clr>
            <a:srgbClr val="F26B43"/>
          </p15:clr>
        </p15:guide>
        <p15:guide id="2" pos="438">
          <p15:clr>
            <a:srgbClr val="F26B43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6480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0000" y="1620000"/>
            <a:ext cx="10800001" cy="4525963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20000" y="6309321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pic>
        <p:nvPicPr>
          <p:cNvPr id="1026" name="Picture 2"/>
          <p:cNvPicPr preferRelativeResize="0"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1368000"/>
            <a:ext cx="10800000" cy="127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5918981B-B366-4891-8F73-EB392097F462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0934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3" r:id="rId1"/>
    <p:sldLayoutId id="2147483884" r:id="rId2"/>
    <p:sldLayoutId id="2147483885" r:id="rId3"/>
    <p:sldLayoutId id="2147483886" r:id="rId4"/>
    <p:sldLayoutId id="2147483887" r:id="rId5"/>
    <p:sldLayoutId id="2147483888" r:id="rId6"/>
    <p:sldLayoutId id="2147483889" r:id="rId7"/>
    <p:sldLayoutId id="2147483890" r:id="rId8"/>
    <p:sldLayoutId id="2147483891" r:id="rId9"/>
    <p:sldLayoutId id="2147483892" r:id="rId10"/>
    <p:sldLayoutId id="2147483893" r:id="rId11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200150" indent="-285750" algn="l" defTabSz="914400" rtl="0" eaLnBrk="1" latinLnBrk="0" hangingPunct="1">
        <a:spcBef>
          <a:spcPct val="20000"/>
        </a:spcBef>
        <a:buFont typeface="Wingdings" panose="05000000000000000000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Georgia" panose="02040502050405020303" pitchFamily="18" charset="0"/>
        <a:buChar char="―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2">
          <p15:clr>
            <a:srgbClr val="F26B43"/>
          </p15:clr>
        </p15:guide>
        <p15:guide id="2" pos="43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jpeg"/><Relationship Id="rId13" Type="http://schemas.openxmlformats.org/officeDocument/2006/relationships/image" Target="../media/image35.jpeg"/><Relationship Id="rId18" Type="http://schemas.openxmlformats.org/officeDocument/2006/relationships/image" Target="../media/image40.jpeg"/><Relationship Id="rId3" Type="http://schemas.openxmlformats.org/officeDocument/2006/relationships/image" Target="../media/image25.jpeg"/><Relationship Id="rId7" Type="http://schemas.openxmlformats.org/officeDocument/2006/relationships/image" Target="../media/image29.jpeg"/><Relationship Id="rId12" Type="http://schemas.openxmlformats.org/officeDocument/2006/relationships/image" Target="../media/image34.jpeg"/><Relationship Id="rId17" Type="http://schemas.openxmlformats.org/officeDocument/2006/relationships/image" Target="../media/image39.jpe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38.jpeg"/><Relationship Id="rId20" Type="http://schemas.openxmlformats.org/officeDocument/2006/relationships/image" Target="../media/image42.jpeg"/><Relationship Id="rId1" Type="http://schemas.openxmlformats.org/officeDocument/2006/relationships/slideLayout" Target="../slideLayouts/slideLayout89.xml"/><Relationship Id="rId6" Type="http://schemas.openxmlformats.org/officeDocument/2006/relationships/image" Target="../media/image28.jpeg"/><Relationship Id="rId11" Type="http://schemas.openxmlformats.org/officeDocument/2006/relationships/image" Target="../media/image33.jpeg"/><Relationship Id="rId5" Type="http://schemas.openxmlformats.org/officeDocument/2006/relationships/image" Target="../media/image27.jpeg"/><Relationship Id="rId15" Type="http://schemas.openxmlformats.org/officeDocument/2006/relationships/image" Target="../media/image37.jpeg"/><Relationship Id="rId10" Type="http://schemas.openxmlformats.org/officeDocument/2006/relationships/image" Target="../media/image32.jpeg"/><Relationship Id="rId19" Type="http://schemas.openxmlformats.org/officeDocument/2006/relationships/image" Target="../media/image41.jpeg"/><Relationship Id="rId4" Type="http://schemas.openxmlformats.org/officeDocument/2006/relationships/image" Target="../media/image26.jpeg"/><Relationship Id="rId9" Type="http://schemas.openxmlformats.org/officeDocument/2006/relationships/image" Target="../media/image31.jpeg"/><Relationship Id="rId14" Type="http://schemas.openxmlformats.org/officeDocument/2006/relationships/image" Target="../media/image36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3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8.xml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4" Type="http://schemas.openxmlformats.org/officeDocument/2006/relationships/image" Target="../media/image46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1.xml"/><Relationship Id="rId1" Type="http://schemas.openxmlformats.org/officeDocument/2006/relationships/tags" Target="../tags/tag1.xml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34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jpeg"/><Relationship Id="rId7" Type="http://schemas.openxmlformats.org/officeDocument/2006/relationships/image" Target="../media/image66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65.jpeg"/><Relationship Id="rId11" Type="http://schemas.openxmlformats.org/officeDocument/2006/relationships/image" Target="../media/image70.jpeg"/><Relationship Id="rId5" Type="http://schemas.openxmlformats.org/officeDocument/2006/relationships/image" Target="../media/image64.jpeg"/><Relationship Id="rId10" Type="http://schemas.openxmlformats.org/officeDocument/2006/relationships/image" Target="../media/image69.jpeg"/><Relationship Id="rId4" Type="http://schemas.openxmlformats.org/officeDocument/2006/relationships/image" Target="../media/image63.jpeg"/><Relationship Id="rId9" Type="http://schemas.openxmlformats.org/officeDocument/2006/relationships/image" Target="../media/image68.jpe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32.xml"/><Relationship Id="rId4" Type="http://schemas.openxmlformats.org/officeDocument/2006/relationships/image" Target="../media/image7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5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8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6.xml"/><Relationship Id="rId6" Type="http://schemas.openxmlformats.org/officeDocument/2006/relationships/image" Target="../media/image85.jpeg"/><Relationship Id="rId5" Type="http://schemas.openxmlformats.org/officeDocument/2006/relationships/image" Target="../media/image84.jpeg"/><Relationship Id="rId4" Type="http://schemas.openxmlformats.org/officeDocument/2006/relationships/image" Target="../media/image8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svg"/><Relationship Id="rId3" Type="http://schemas.openxmlformats.org/officeDocument/2006/relationships/image" Target="../media/image17.svg"/><Relationship Id="rId7" Type="http://schemas.openxmlformats.org/officeDocument/2006/relationships/image" Target="../media/image21.sv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svg"/><Relationship Id="rId5" Type="http://schemas.openxmlformats.org/officeDocument/2006/relationships/image" Target="../media/image19.svg"/><Relationship Id="rId4" Type="http://schemas.openxmlformats.org/officeDocument/2006/relationships/image" Target="../media/image18.sv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gif"/><Relationship Id="rId1" Type="http://schemas.openxmlformats.org/officeDocument/2006/relationships/slideLayout" Target="../slideLayouts/slideLayout2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13" Type="http://schemas.openxmlformats.org/officeDocument/2006/relationships/image" Target="../media/image102.jpeg"/><Relationship Id="rId3" Type="http://schemas.openxmlformats.org/officeDocument/2006/relationships/image" Target="../media/image92.jpeg"/><Relationship Id="rId7" Type="http://schemas.openxmlformats.org/officeDocument/2006/relationships/image" Target="../media/image96.png"/><Relationship Id="rId12" Type="http://schemas.openxmlformats.org/officeDocument/2006/relationships/image" Target="../media/image101.jpe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5.png"/><Relationship Id="rId11" Type="http://schemas.openxmlformats.org/officeDocument/2006/relationships/image" Target="../media/image100.jpeg"/><Relationship Id="rId5" Type="http://schemas.openxmlformats.org/officeDocument/2006/relationships/image" Target="../media/image94.jpeg"/><Relationship Id="rId15" Type="http://schemas.openxmlformats.org/officeDocument/2006/relationships/image" Target="../media/image104.jpeg"/><Relationship Id="rId10" Type="http://schemas.openxmlformats.org/officeDocument/2006/relationships/image" Target="../media/image99.jpeg"/><Relationship Id="rId4" Type="http://schemas.openxmlformats.org/officeDocument/2006/relationships/image" Target="../media/image93.jpeg"/><Relationship Id="rId9" Type="http://schemas.openxmlformats.org/officeDocument/2006/relationships/image" Target="../media/image98.jpeg"/><Relationship Id="rId14" Type="http://schemas.openxmlformats.org/officeDocument/2006/relationships/image" Target="../media/image103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7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jpeg"/><Relationship Id="rId3" Type="http://schemas.openxmlformats.org/officeDocument/2006/relationships/hyperlink" Target="mailto:jeffrey.braithwaite@mq.edu.au" TargetMode="External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08.jpg"/><Relationship Id="rId11" Type="http://schemas.openxmlformats.org/officeDocument/2006/relationships/image" Target="../media/image113.png"/><Relationship Id="rId5" Type="http://schemas.openxmlformats.org/officeDocument/2006/relationships/hyperlink" Target="http://en.wikipedia.org/wiki/Jeffrey_Braithwaite" TargetMode="External"/><Relationship Id="rId10" Type="http://schemas.openxmlformats.org/officeDocument/2006/relationships/image" Target="../media/image112.png"/><Relationship Id="rId4" Type="http://schemas.openxmlformats.org/officeDocument/2006/relationships/hyperlink" Target="http://aihi.mq.edu.au/" TargetMode="External"/><Relationship Id="rId9" Type="http://schemas.openxmlformats.org/officeDocument/2006/relationships/image" Target="../media/image111.sv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digital.nhs.uk/data-and-information/publications/statistical/nhs-talking-therapies-for-anxiety-and-depression-annual-reports/2024-25#summary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114.tmp"/><Relationship Id="rId4" Type="http://schemas.openxmlformats.org/officeDocument/2006/relationships/hyperlink" Target="https://app.powerbi.com/view?r=eyJrIjoiNzk4ZjUzZWEtYTRhNC00N2JmLWI1NWYtODk3YTg5MWM5ZTBmIiwidCI6IjM3YzM1NGIyLTg1YjAtNDdmNS1iMjIyLTA3YjQ4ZDc3NGVlMyJ9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8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digital.nhs.uk/data-and-information/publications/statistical/nhs-talking-therapies-for-anxiety-and-depression-annual-reports/2024-25#summary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115.tmp"/><Relationship Id="rId4" Type="http://schemas.openxmlformats.org/officeDocument/2006/relationships/hyperlink" Target="https://app.powerbi.com/view?r=eyJrIjoiNzk4ZjUzZWEtYTRhNC00N2JmLWI1NWYtODk3YTg5MWM5ZTBmIiwidCI6IjM3YzM1NGIyLTg1YjAtNDdmNS1iMjIyLTA3YjQ4ZDc3NGVlMyJ9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tmp"/><Relationship Id="rId2" Type="http://schemas.openxmlformats.org/officeDocument/2006/relationships/hyperlink" Target="https://resources.mindspot.org.au/MS_Results-Report-2023_FA.pdf" TargetMode="External"/><Relationship Id="rId1" Type="http://schemas.openxmlformats.org/officeDocument/2006/relationships/slideLayout" Target="../slideLayouts/slideLayout3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4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jpeg"/><Relationship Id="rId7" Type="http://schemas.openxmlformats.org/officeDocument/2006/relationships/image" Target="../media/image66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65.jpeg"/><Relationship Id="rId11" Type="http://schemas.openxmlformats.org/officeDocument/2006/relationships/image" Target="../media/image70.jpeg"/><Relationship Id="rId5" Type="http://schemas.openxmlformats.org/officeDocument/2006/relationships/image" Target="../media/image64.jpeg"/><Relationship Id="rId10" Type="http://schemas.openxmlformats.org/officeDocument/2006/relationships/image" Target="../media/image69.jpeg"/><Relationship Id="rId4" Type="http://schemas.openxmlformats.org/officeDocument/2006/relationships/image" Target="../media/image63.jpeg"/><Relationship Id="rId9" Type="http://schemas.openxmlformats.org/officeDocument/2006/relationships/image" Target="../media/image68.jpe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>
            <a:extLst>
              <a:ext uri="{FF2B5EF4-FFF2-40B4-BE49-F238E27FC236}">
                <a16:creationId xmlns:a16="http://schemas.microsoft.com/office/drawing/2014/main" id="{4C48ED2D-370F-4AF9-A6EB-915A1581B0B0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34897" y="173376"/>
            <a:ext cx="11710747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D03F278-F3E2-575B-A81D-F7448B0D21FE}"/>
              </a:ext>
            </a:extLst>
          </p:cNvPr>
          <p:cNvSpPr txBox="1"/>
          <p:nvPr/>
        </p:nvSpPr>
        <p:spPr>
          <a:xfrm>
            <a:off x="234895" y="1374824"/>
            <a:ext cx="11699288" cy="156966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lvl="0" algn="ctr">
              <a:defRPr/>
            </a:pPr>
            <a:r>
              <a:rPr lang="en-US" sz="4800" b="1" dirty="0">
                <a:solidFill>
                  <a:prstClr val="black"/>
                </a:solidFill>
                <a:latin typeface="Arial"/>
              </a:rPr>
              <a:t>Implementing evidence-based mental health care at scale</a:t>
            </a:r>
            <a:endParaRPr kumimoji="0" lang="en-AU" sz="48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5" name="Picture 4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0489F6AA-55AB-05A0-D5BB-B540B1E9851E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893"/>
          <a:stretch/>
        </p:blipFill>
        <p:spPr>
          <a:xfrm>
            <a:off x="-4589" y="170641"/>
            <a:ext cx="2496900" cy="612507"/>
          </a:xfrm>
          <a:prstGeom prst="rect">
            <a:avLst/>
          </a:prstGeom>
        </p:spPr>
      </p:pic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8FC93D73-A197-A389-9680-692B63580A9D}"/>
              </a:ext>
            </a:extLst>
          </p:cNvPr>
          <p:cNvSpPr txBox="1">
            <a:spLocks/>
          </p:cNvSpPr>
          <p:nvPr/>
        </p:nvSpPr>
        <p:spPr>
          <a:xfrm>
            <a:off x="446806" y="596750"/>
            <a:ext cx="1834839" cy="314418"/>
          </a:xfrm>
          <a:prstGeom prst="rect">
            <a:avLst/>
          </a:prstGeom>
          <a:ln>
            <a:noFill/>
          </a:ln>
        </p:spPr>
        <p:txBody>
          <a:bodyPr anchor="t" anchorCtr="0"/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100" b="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Georgia" panose="02040502050405020303" pitchFamily="18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None/>
              <a:defRPr sz="1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Georgia" panose="02040502050405020303" pitchFamily="18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16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AU" sz="1100" b="0" i="1" u="none" strike="noStrike" kern="1200" cap="none" spc="0" normalizeH="0" baseline="0" noProof="0" dirty="0">
                <a:ln>
                  <a:noFill/>
                </a:ln>
                <a:solidFill>
                  <a:srgbClr val="24212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culty of Medicine, Health </a:t>
            </a:r>
            <a:br>
              <a:rPr kumimoji="0" lang="en-AU" sz="1100" b="0" i="1" u="none" strike="noStrike" kern="1200" cap="none" spc="0" normalizeH="0" baseline="0" noProof="0" dirty="0">
                <a:ln>
                  <a:noFill/>
                </a:ln>
                <a:solidFill>
                  <a:srgbClr val="24212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</a:br>
            <a:r>
              <a:rPr kumimoji="0" lang="en-AU" sz="1100" b="0" i="1" u="none" strike="noStrike" kern="1200" cap="none" spc="0" normalizeH="0" baseline="0" noProof="0" dirty="0">
                <a:ln>
                  <a:noFill/>
                </a:ln>
                <a:solidFill>
                  <a:srgbClr val="242122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nd Human Scienc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A8C4563-A138-13A9-0FB2-5D61BB52274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5373189" y="3060618"/>
            <a:ext cx="6572455" cy="3616972"/>
          </a:xfrm>
          <a:prstGeom prst="rect">
            <a:avLst/>
          </a:prstGeom>
          <a:solidFill>
            <a:srgbClr val="AE132A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13" name="Picture 12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C18D68E7-F9B6-FE6C-6B7F-8904C2B5563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  <p:pic>
        <p:nvPicPr>
          <p:cNvPr id="8" name="Picture 7" descr="MAC21_190.5x254_PowerPoint_Images_Cov v1.png">
            <a:extLst>
              <a:ext uri="{FF2B5EF4-FFF2-40B4-BE49-F238E27FC236}">
                <a16:creationId xmlns:a16="http://schemas.microsoft.com/office/drawing/2014/main" id="{50D23E17-2F91-5E10-2611-C188CC02B546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73" t="4629" r="-104" b="27175"/>
          <a:stretch/>
        </p:blipFill>
        <p:spPr>
          <a:xfrm>
            <a:off x="234896" y="3060617"/>
            <a:ext cx="7842303" cy="361396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0FBDF25-1F21-B61D-7890-CE531B2A7156}"/>
              </a:ext>
            </a:extLst>
          </p:cNvPr>
          <p:cNvSpPr txBox="1"/>
          <p:nvPr/>
        </p:nvSpPr>
        <p:spPr>
          <a:xfrm>
            <a:off x="246356" y="3226967"/>
            <a:ext cx="6096000" cy="336707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-457189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Jeffrey Braithwaite </a:t>
            </a:r>
          </a:p>
          <a:p>
            <a:pPr marL="0" marR="0" lvl="0" indent="-457189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hD, FIML, FCHSM, FFPHRCP, </a:t>
            </a:r>
            <a:r>
              <a:rPr kumimoji="0" lang="en-AU" sz="14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AcSS</a:t>
            </a:r>
            <a:r>
              <a:rPr kumimoji="0" lang="en-AU" sz="1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 Hon FRACMA, FAHMS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-457189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ofessor and Director</a:t>
            </a:r>
          </a:p>
          <a:p>
            <a:pPr marL="0" marR="0" lvl="0" indent="-457189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ustralian Institute of Health Innovation</a:t>
            </a:r>
          </a:p>
          <a:p>
            <a:pPr marL="0" marR="0" lvl="0" indent="-457189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rector</a:t>
            </a:r>
          </a:p>
          <a:p>
            <a:pPr marL="0" marR="0" lvl="0" indent="-457189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entre for Healthcare Resilience and Implementation Science</a:t>
            </a:r>
          </a:p>
          <a:p>
            <a:pPr marL="0" marR="0" lvl="0" indent="-457189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Chair</a:t>
            </a:r>
          </a:p>
          <a:p>
            <a:pPr marL="0" marR="0" lvl="0" indent="-457189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International Academy of Quality and Safet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6BB8765-15F0-570E-9893-69D71A0E4F84}"/>
              </a:ext>
            </a:extLst>
          </p:cNvPr>
          <p:cNvSpPr txBox="1"/>
          <p:nvPr/>
        </p:nvSpPr>
        <p:spPr>
          <a:xfrm>
            <a:off x="6581842" y="3872318"/>
            <a:ext cx="5092556" cy="1877437"/>
          </a:xfrm>
          <a:prstGeom prst="rect">
            <a:avLst/>
          </a:prstGeom>
          <a:solidFill>
            <a:srgbClr val="FFFFFF">
              <a:alpha val="10196"/>
            </a:srgbClr>
          </a:solidFill>
        </p:spPr>
        <p:txBody>
          <a:bodyPr wrap="square" rtlCol="0">
            <a:spAutoFit/>
          </a:bodyPr>
          <a:lstStyle/>
          <a:p>
            <a:pPr lvl="0" algn="ctr">
              <a:spcBef>
                <a:spcPts val="600"/>
              </a:spcBef>
              <a:defRPr/>
            </a:pPr>
            <a:r>
              <a:rPr lang="en-US" sz="24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6 Leading Reform Summit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uesday May 26</a:t>
            </a:r>
            <a:r>
              <a:rPr lang="en-AU" baseline="300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</a:t>
            </a:r>
            <a:r>
              <a:rPr lang="en-AU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026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</a:t>
            </a:r>
            <a:r>
              <a:rPr kumimoji="0" lang="en-AU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30 am </a:t>
            </a:r>
            <a:r>
              <a:rPr lang="en-AU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– 9:55 am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5 min Keynote</a:t>
            </a:r>
          </a:p>
          <a:p>
            <a:pPr lvl="0" algn="ctr">
              <a:spcBef>
                <a:spcPts val="600"/>
              </a:spcBef>
              <a:defRPr/>
            </a:pPr>
            <a:r>
              <a:rPr lang="en-AU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Continental Brisbane</a:t>
            </a:r>
            <a:endParaRPr kumimoji="0" lang="en-AU" sz="1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18" name="Picture 17" descr="QMHC_LOGO_COLOUR_LANDSCAPE (1)">
            <a:extLst>
              <a:ext uri="{FF2B5EF4-FFF2-40B4-BE49-F238E27FC236}">
                <a16:creationId xmlns:a16="http://schemas.microsoft.com/office/drawing/2014/main" id="{37D90FB6-7191-2510-8C5B-89DB7D9E984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58" t="15462" r="6938" b="15387"/>
          <a:stretch>
            <a:fillRect/>
          </a:stretch>
        </p:blipFill>
        <p:spPr bwMode="auto">
          <a:xfrm>
            <a:off x="4836089" y="252465"/>
            <a:ext cx="2496899" cy="1006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5386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A5E9EE-CCB8-7243-0F75-2EC25B688C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>
            <a:extLst>
              <a:ext uri="{FF2B5EF4-FFF2-40B4-BE49-F238E27FC236}">
                <a16:creationId xmlns:a16="http://schemas.microsoft.com/office/drawing/2014/main" id="{A3A176CE-51A0-8591-98C6-4E3072AF9233}"/>
              </a:ext>
            </a:extLst>
          </p:cNvPr>
          <p:cNvSpPr txBox="1"/>
          <p:nvPr/>
        </p:nvSpPr>
        <p:spPr>
          <a:xfrm>
            <a:off x="265862" y="1483621"/>
            <a:ext cx="11657592" cy="327782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3600" dirty="0">
                <a:solidFill>
                  <a:prstClr val="black"/>
                </a:solidFill>
                <a:latin typeface="Arial"/>
              </a:rPr>
              <a:t>… w</a:t>
            </a:r>
            <a:r>
              <a:rPr kumimoji="0" lang="en-US" sz="3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uld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address a great deal of the growing mental health burden across the world</a:t>
            </a: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ut </a:t>
            </a:r>
            <a:r>
              <a:rPr kumimoji="0" lang="en-US" sz="50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we must do what we can in the domains that we </a:t>
            </a:r>
            <a:r>
              <a:rPr lang="en-US" sz="5000" b="1" u="sng" dirty="0">
                <a:solidFill>
                  <a:prstClr val="black"/>
                </a:solidFill>
                <a:latin typeface="Arial"/>
              </a:rPr>
              <a:t>can influence</a:t>
            </a:r>
            <a:endParaRPr kumimoji="0" lang="en-US" sz="5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F5F4A42-338D-D2FF-BCF4-4694E889D59C}"/>
              </a:ext>
            </a:extLst>
          </p:cNvPr>
          <p:cNvSpPr txBox="1"/>
          <p:nvPr/>
        </p:nvSpPr>
        <p:spPr>
          <a:xfrm>
            <a:off x="594803" y="470516"/>
            <a:ext cx="98310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ckling this …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Footer Placeholder 1">
            <a:extLst>
              <a:ext uri="{FF2B5EF4-FFF2-40B4-BE49-F238E27FC236}">
                <a16:creationId xmlns:a16="http://schemas.microsoft.com/office/drawing/2014/main" id="{C41EB135-29B9-7A91-5C2B-39AC4D9EDADE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9288A1F-4B63-CBAE-41D5-3B3DE4517175}"/>
              </a:ext>
            </a:extLst>
          </p:cNvPr>
          <p:cNvSpPr txBox="1"/>
          <p:nvPr/>
        </p:nvSpPr>
        <p:spPr>
          <a:xfrm>
            <a:off x="880083" y="5151988"/>
            <a:ext cx="11657592" cy="1092607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tabLst/>
              <a:defRPr/>
            </a:pPr>
            <a:r>
              <a:rPr kumimoji="0" lang="en-US" sz="50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t’s have a look at this </a:t>
            </a: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8926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42A4FC2C-047E-45A5-965D-8E1E3BF09B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white">
          <a:xfrm>
            <a:off x="1524" y="0"/>
            <a:ext cx="12188952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4" name="Picture 3" descr="A view of the earth from space&#10;&#10;Description automatically generated">
            <a:extLst>
              <a:ext uri="{FF2B5EF4-FFF2-40B4-BE49-F238E27FC236}">
                <a16:creationId xmlns:a16="http://schemas.microsoft.com/office/drawing/2014/main" id="{0DD0B84F-66D5-15DF-6138-58B1EABC1EE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898" b="12116"/>
          <a:stretch/>
        </p:blipFill>
        <p:spPr>
          <a:xfrm>
            <a:off x="20" y="1282"/>
            <a:ext cx="12191980" cy="6856718"/>
          </a:xfrm>
          <a:prstGeom prst="rect">
            <a:avLst/>
          </a:prstGeom>
        </p:spPr>
      </p:pic>
      <p:pic>
        <p:nvPicPr>
          <p:cNvPr id="40" name="Picture 39" descr="A red sign with white people and text&#10;&#10;Description automatically generated">
            <a:extLst>
              <a:ext uri="{FF2B5EF4-FFF2-40B4-BE49-F238E27FC236}">
                <a16:creationId xmlns:a16="http://schemas.microsoft.com/office/drawing/2014/main" id="{2C90FB32-E744-3A48-FE60-C6562D39D8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762" y="90518"/>
            <a:ext cx="1238550" cy="1238550"/>
          </a:xfrm>
          <a:prstGeom prst="rect">
            <a:avLst/>
          </a:prstGeom>
        </p:spPr>
      </p:pic>
      <p:pic>
        <p:nvPicPr>
          <p:cNvPr id="42" name="Picture 41" descr="A yellow background with a bowl of soup&#10;&#10;Description automatically generated">
            <a:extLst>
              <a:ext uri="{FF2B5EF4-FFF2-40B4-BE49-F238E27FC236}">
                <a16:creationId xmlns:a16="http://schemas.microsoft.com/office/drawing/2014/main" id="{57D4100F-68A2-C5F4-72EE-9699F019E68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3675" y="494848"/>
            <a:ext cx="1238550" cy="1238550"/>
          </a:xfrm>
          <a:prstGeom prst="rect">
            <a:avLst/>
          </a:prstGeom>
        </p:spPr>
      </p:pic>
      <p:pic>
        <p:nvPicPr>
          <p:cNvPr id="44" name="Picture 43" descr="A green square with white text and a heart and a line of pulse&#10;&#10;Description automatically generated">
            <a:extLst>
              <a:ext uri="{FF2B5EF4-FFF2-40B4-BE49-F238E27FC236}">
                <a16:creationId xmlns:a16="http://schemas.microsoft.com/office/drawing/2014/main" id="{C04ED355-7C43-F3BD-B5FA-D357A8A863B0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964" y="1483888"/>
            <a:ext cx="1238550" cy="1238550"/>
          </a:xfrm>
          <a:prstGeom prst="rect">
            <a:avLst/>
          </a:prstGeom>
        </p:spPr>
      </p:pic>
      <p:pic>
        <p:nvPicPr>
          <p:cNvPr id="46" name="Picture 45" descr="A red sign with a book and a pen&#10;&#10;Description automatically generated">
            <a:extLst>
              <a:ext uri="{FF2B5EF4-FFF2-40B4-BE49-F238E27FC236}">
                <a16:creationId xmlns:a16="http://schemas.microsoft.com/office/drawing/2014/main" id="{196DF121-0EE5-935E-3822-F5BAE4B45B20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026" y="1934012"/>
            <a:ext cx="1238550" cy="1238550"/>
          </a:xfrm>
          <a:prstGeom prst="rect">
            <a:avLst/>
          </a:prstGeom>
        </p:spPr>
      </p:pic>
      <p:pic>
        <p:nvPicPr>
          <p:cNvPr id="48" name="Picture 47" descr="A red square with white symbols and a sign&#10;&#10;Description automatically generated">
            <a:extLst>
              <a:ext uri="{FF2B5EF4-FFF2-40B4-BE49-F238E27FC236}">
                <a16:creationId xmlns:a16="http://schemas.microsoft.com/office/drawing/2014/main" id="{30D2189A-1B72-C047-4BF5-B671F976F2C7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226" y="2877258"/>
            <a:ext cx="1238550" cy="1238550"/>
          </a:xfrm>
          <a:prstGeom prst="rect">
            <a:avLst/>
          </a:prstGeom>
        </p:spPr>
      </p:pic>
      <p:pic>
        <p:nvPicPr>
          <p:cNvPr id="50" name="Picture 49" descr="A blue background with a sign and a water drop&#10;&#10;Description automatically generated">
            <a:extLst>
              <a:ext uri="{FF2B5EF4-FFF2-40B4-BE49-F238E27FC236}">
                <a16:creationId xmlns:a16="http://schemas.microsoft.com/office/drawing/2014/main" id="{063B9901-EFA8-5BC5-C38C-D5880D448D75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0751" y="3268060"/>
            <a:ext cx="1238550" cy="1238550"/>
          </a:xfrm>
          <a:prstGeom prst="rect">
            <a:avLst/>
          </a:prstGeom>
        </p:spPr>
      </p:pic>
      <p:pic>
        <p:nvPicPr>
          <p:cNvPr id="52" name="Picture 51" descr="A yellow background with a white circle with a light on it&#10;&#10;Description automatically generated">
            <a:extLst>
              <a:ext uri="{FF2B5EF4-FFF2-40B4-BE49-F238E27FC236}">
                <a16:creationId xmlns:a16="http://schemas.microsoft.com/office/drawing/2014/main" id="{DBCAE53E-2132-6FA6-97E4-580FBDD3456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964" y="4245108"/>
            <a:ext cx="1238550" cy="1238550"/>
          </a:xfrm>
          <a:prstGeom prst="rect">
            <a:avLst/>
          </a:prstGeom>
        </p:spPr>
      </p:pic>
      <p:pic>
        <p:nvPicPr>
          <p:cNvPr id="54" name="Picture 53" descr="A red background with white text and a graph&#10;&#10;Description automatically generated">
            <a:extLst>
              <a:ext uri="{FF2B5EF4-FFF2-40B4-BE49-F238E27FC236}">
                <a16:creationId xmlns:a16="http://schemas.microsoft.com/office/drawing/2014/main" id="{1AABAD5C-A504-CA3F-497A-0579FAB71E1E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0751" y="4602108"/>
            <a:ext cx="1238550" cy="1238550"/>
          </a:xfrm>
          <a:prstGeom prst="rect">
            <a:avLst/>
          </a:prstGeom>
        </p:spPr>
      </p:pic>
      <p:pic>
        <p:nvPicPr>
          <p:cNvPr id="56" name="Picture 55" descr="A logo for a company&#10;&#10;Description automatically generated">
            <a:extLst>
              <a:ext uri="{FF2B5EF4-FFF2-40B4-BE49-F238E27FC236}">
                <a16:creationId xmlns:a16="http://schemas.microsoft.com/office/drawing/2014/main" id="{09731D51-76E5-8248-D21B-A85F786C75F6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226" y="5607393"/>
            <a:ext cx="1238550" cy="1238550"/>
          </a:xfrm>
          <a:prstGeom prst="rect">
            <a:avLst/>
          </a:prstGeom>
        </p:spPr>
      </p:pic>
      <p:pic>
        <p:nvPicPr>
          <p:cNvPr id="58" name="Picture 57" descr="A pink background with white text&#10;&#10;Description automatically generated">
            <a:extLst>
              <a:ext uri="{FF2B5EF4-FFF2-40B4-BE49-F238E27FC236}">
                <a16:creationId xmlns:a16="http://schemas.microsoft.com/office/drawing/2014/main" id="{A4C07886-3DEE-517C-7E7E-2450C654878B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5546" y="695462"/>
            <a:ext cx="1238550" cy="1238550"/>
          </a:xfrm>
          <a:prstGeom prst="rect">
            <a:avLst/>
          </a:prstGeom>
        </p:spPr>
      </p:pic>
      <p:pic>
        <p:nvPicPr>
          <p:cNvPr id="60" name="Picture 59" descr="A white and orange logo&#10;&#10;Description automatically generated with medium confidence">
            <a:extLst>
              <a:ext uri="{FF2B5EF4-FFF2-40B4-BE49-F238E27FC236}">
                <a16:creationId xmlns:a16="http://schemas.microsoft.com/office/drawing/2014/main" id="{E5EF0F7A-3BEA-4605-935A-BD6623924E73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15459" y="1133824"/>
            <a:ext cx="1238550" cy="1238550"/>
          </a:xfrm>
          <a:prstGeom prst="rect">
            <a:avLst/>
          </a:prstGeom>
        </p:spPr>
      </p:pic>
      <p:pic>
        <p:nvPicPr>
          <p:cNvPr id="62" name="Picture 61" descr="A yellow rectangular sign with white text&#10;&#10;Description automatically generated">
            <a:extLst>
              <a:ext uri="{FF2B5EF4-FFF2-40B4-BE49-F238E27FC236}">
                <a16:creationId xmlns:a16="http://schemas.microsoft.com/office/drawing/2014/main" id="{5F4834D3-5A91-490F-AF2C-964F6241FC08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5546" y="2087486"/>
            <a:ext cx="1238550" cy="1238550"/>
          </a:xfrm>
          <a:prstGeom prst="rect">
            <a:avLst/>
          </a:prstGeom>
        </p:spPr>
      </p:pic>
      <p:pic>
        <p:nvPicPr>
          <p:cNvPr id="64" name="Picture 63" descr="A green and white symbol with a planet earth in the middle&#10;&#10;Description automatically generated">
            <a:extLst>
              <a:ext uri="{FF2B5EF4-FFF2-40B4-BE49-F238E27FC236}">
                <a16:creationId xmlns:a16="http://schemas.microsoft.com/office/drawing/2014/main" id="{40877E06-F078-AE2B-A3D9-438FEF2437A9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3778" y="2513240"/>
            <a:ext cx="1238550" cy="1238550"/>
          </a:xfrm>
          <a:prstGeom prst="rect">
            <a:avLst/>
          </a:prstGeom>
        </p:spPr>
      </p:pic>
      <p:pic>
        <p:nvPicPr>
          <p:cNvPr id="66" name="Picture 65" descr="A blue square with white text and a fish and waves&#10;&#10;Description automatically generated">
            <a:extLst>
              <a:ext uri="{FF2B5EF4-FFF2-40B4-BE49-F238E27FC236}">
                <a16:creationId xmlns:a16="http://schemas.microsoft.com/office/drawing/2014/main" id="{60BE38CC-4F02-3DF0-D4C3-4551CC30D77E}"/>
              </a:ext>
            </a:extLst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5546" y="3464997"/>
            <a:ext cx="1238550" cy="1238550"/>
          </a:xfrm>
          <a:prstGeom prst="rect">
            <a:avLst/>
          </a:prstGeom>
        </p:spPr>
      </p:pic>
      <p:pic>
        <p:nvPicPr>
          <p:cNvPr id="68" name="Picture 67" descr="A green sign with white text and a tree and birds&#10;&#10;Description automatically generated">
            <a:extLst>
              <a:ext uri="{FF2B5EF4-FFF2-40B4-BE49-F238E27FC236}">
                <a16:creationId xmlns:a16="http://schemas.microsoft.com/office/drawing/2014/main" id="{1E87F192-E1D3-66F4-56EF-336E2D0C852D}"/>
              </a:ext>
            </a:extLst>
          </p:cNvPr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93591" y="3942786"/>
            <a:ext cx="1238550" cy="1238550"/>
          </a:xfrm>
          <a:prstGeom prst="rect">
            <a:avLst/>
          </a:prstGeom>
        </p:spPr>
      </p:pic>
      <p:pic>
        <p:nvPicPr>
          <p:cNvPr id="70" name="Picture 69" descr="A bird with a branch on a mallet&#10;&#10;Description automatically generated">
            <a:extLst>
              <a:ext uri="{FF2B5EF4-FFF2-40B4-BE49-F238E27FC236}">
                <a16:creationId xmlns:a16="http://schemas.microsoft.com/office/drawing/2014/main" id="{9F24C288-3C08-3CEF-3C53-B7CAC6CC89C9}"/>
              </a:ext>
            </a:extLst>
          </p:cNvPr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15546" y="4842508"/>
            <a:ext cx="1238550" cy="1238550"/>
          </a:xfrm>
          <a:prstGeom prst="rect">
            <a:avLst/>
          </a:prstGeom>
        </p:spPr>
      </p:pic>
      <p:pic>
        <p:nvPicPr>
          <p:cNvPr id="72" name="Picture 71" descr="A blue background with white text and a logo&#10;&#10;Description automatically generated">
            <a:extLst>
              <a:ext uri="{FF2B5EF4-FFF2-40B4-BE49-F238E27FC236}">
                <a16:creationId xmlns:a16="http://schemas.microsoft.com/office/drawing/2014/main" id="{7392EA3F-6DC5-6071-7177-F985F82DE0DD}"/>
              </a:ext>
            </a:extLst>
          </p:cNvPr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84970" y="5272523"/>
            <a:ext cx="1238550" cy="123855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479A3B61-6836-5F55-6872-8EB12D3F2D15}"/>
              </a:ext>
            </a:extLst>
          </p:cNvPr>
          <p:cNvSpPr txBox="1"/>
          <p:nvPr/>
        </p:nvSpPr>
        <p:spPr>
          <a:xfrm>
            <a:off x="1232899" y="4355886"/>
            <a:ext cx="2447610" cy="1077218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oppins" pitchFamily="2" charset="77"/>
                <a:ea typeface="League Spartan" charset="0"/>
                <a:cs typeface="Poppins" pitchFamily="2" charset="77"/>
              </a:rPr>
              <a:t>MOBILE PHON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205DA13-4126-312B-7027-6E8236BCF524}"/>
              </a:ext>
            </a:extLst>
          </p:cNvPr>
          <p:cNvSpPr txBox="1"/>
          <p:nvPr/>
        </p:nvSpPr>
        <p:spPr>
          <a:xfrm>
            <a:off x="8519823" y="4322799"/>
            <a:ext cx="2447610" cy="584775"/>
          </a:xfrm>
          <a:prstGeom prst="rect">
            <a:avLst/>
          </a:prstGeom>
          <a:noFill/>
        </p:spPr>
        <p:txBody>
          <a:bodyPr wrap="square" rtlCol="0" anchor="ctr" anchorCtr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Poppins" pitchFamily="2" charset="77"/>
                <a:ea typeface="League Spartan" charset="0"/>
                <a:cs typeface="Poppins" pitchFamily="2" charset="77"/>
              </a:rPr>
              <a:t>INTERNET</a:t>
            </a:r>
          </a:p>
        </p:txBody>
      </p:sp>
    </p:spTree>
    <p:extLst>
      <p:ext uri="{BB962C8B-B14F-4D97-AF65-F5344CB8AC3E}">
        <p14:creationId xmlns:p14="http://schemas.microsoft.com/office/powerpoint/2010/main" val="3148696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6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2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96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6" dur="5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0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8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32" dur="5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2" presetClass="exit" presetSubtype="4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5"/>
                                    </p:cond>
                                  </p:endCondLst>
                                  <p:childTnLst>
                                    <p:anim calcmode="lin" valueType="num">
                                      <p:cBhvr additive="base">
                                        <p:cTn id="136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-3.7037E-7 L 0.12735 -0.4131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367" y="-20671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0833E-6 2.22222E-6 L -0.11641 -0.36435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820" y="-182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8" dur="2000" fill="hold"/>
                                        <p:tgtEl>
                                          <p:spTgt spid="5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14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0" dur="2000" fill="hold"/>
                                        <p:tgtEl>
                                          <p:spTgt spid="72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BB12DE-643D-A4A6-A6E5-7B8D8D0AAB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258C540-71DD-2685-17A3-E4BD5464C8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6500" y="1449389"/>
            <a:ext cx="6398724" cy="4198936"/>
          </a:xfrm>
        </p:spPr>
        <p:txBody>
          <a:bodyPr>
            <a:noAutofit/>
          </a:bodyPr>
          <a:lstStyle/>
          <a:p>
            <a:r>
              <a:rPr lang="en-AU" sz="6600" dirty="0">
                <a:solidFill>
                  <a:srgbClr val="C00000"/>
                </a:solidFill>
              </a:rPr>
              <a:t>Part 1:</a:t>
            </a:r>
            <a:br>
              <a:rPr lang="en-AU" sz="6600" dirty="0"/>
            </a:br>
            <a:br>
              <a:rPr lang="en-AU" sz="1200" dirty="0"/>
            </a:br>
            <a:r>
              <a:rPr lang="en-AU" sz="6600" dirty="0"/>
              <a:t>What you want and what I did</a:t>
            </a:r>
          </a:p>
        </p:txBody>
      </p:sp>
    </p:spTree>
    <p:extLst>
      <p:ext uri="{BB962C8B-B14F-4D97-AF65-F5344CB8AC3E}">
        <p14:creationId xmlns:p14="http://schemas.microsoft.com/office/powerpoint/2010/main" val="5491752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FC12EE4-066B-7A22-6678-FFFEC73E02C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C61D902-C3BE-C92C-4353-6BD9364EE118}"/>
              </a:ext>
            </a:extLst>
          </p:cNvPr>
          <p:cNvSpPr txBox="1"/>
          <p:nvPr/>
        </p:nvSpPr>
        <p:spPr>
          <a:xfrm>
            <a:off x="695324" y="368300"/>
            <a:ext cx="764080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Summi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022065F-F435-6224-1799-3F1BA7E471C4}"/>
              </a:ext>
            </a:extLst>
          </p:cNvPr>
          <p:cNvSpPr txBox="1"/>
          <p:nvPr/>
        </p:nvSpPr>
        <p:spPr>
          <a:xfrm>
            <a:off x="695324" y="1370725"/>
            <a:ext cx="10786433" cy="5016758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“The summit brings together 300+ leaders in Queensland’s mental health, alcohol and other drugs, and suicide prevention sectors. It is intended to be a catalyst to </a:t>
            </a:r>
            <a:r>
              <a:rPr kumimoji="0" lang="en-GB" sz="4000" i="0" u="none" strike="noStrike" kern="1200" normalizeH="0" baseline="0" noProof="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Arial"/>
                <a:ea typeface="+mn-ea"/>
                <a:cs typeface="Arial"/>
              </a:rPr>
              <a:t>align leaders</a:t>
            </a: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, develop solutions to problems, introduce new strategies, fuel collaboration, harness the collective knowledge of sector leaders and drive the reform agenda forward.”</a:t>
            </a:r>
            <a:endParaRPr kumimoji="0" lang="en-US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4D1A46A-487F-8CC0-32B6-A3AA565A0892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551368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76D4E7-E3A5-EF95-4614-EE73A6E2064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12CB9E2E-220F-E16C-32C5-0366A94D0CE2}"/>
              </a:ext>
            </a:extLst>
          </p:cNvPr>
          <p:cNvSpPr txBox="1"/>
          <p:nvPr/>
        </p:nvSpPr>
        <p:spPr>
          <a:xfrm>
            <a:off x="695324" y="368300"/>
            <a:ext cx="764080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Summi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7959763-8358-A100-2710-C1CB67ED42E4}"/>
              </a:ext>
            </a:extLst>
          </p:cNvPr>
          <p:cNvSpPr txBox="1"/>
          <p:nvPr/>
        </p:nvSpPr>
        <p:spPr>
          <a:xfrm>
            <a:off x="695324" y="1370725"/>
            <a:ext cx="11496676" cy="5078313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“Our job is to encourage and facilitate change to improve the mental health and wellbeing of all Queenslanders, with a focus on: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improving the mental health and wellbeing of all Queenslanders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preventing and reducing the impact of mental illness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preventing and reducing the impact of problematic alcohol and other drug use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preventing and reducing the impact of suicide”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1808277-BC8F-DFA0-2C08-BE80D465DFEB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737166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C805F62-7F0B-0E4A-B7BB-78803A89EB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D73284F-184B-FC9A-4B4A-57FFE89D0DDD}"/>
              </a:ext>
            </a:extLst>
          </p:cNvPr>
          <p:cNvSpPr txBox="1"/>
          <p:nvPr/>
        </p:nvSpPr>
        <p:spPr>
          <a:xfrm>
            <a:off x="695324" y="368300"/>
            <a:ext cx="764080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Summi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F1890EE-A28B-1A7A-9C43-F9AFB5A8EB09}"/>
              </a:ext>
            </a:extLst>
          </p:cNvPr>
          <p:cNvSpPr txBox="1"/>
          <p:nvPr/>
        </p:nvSpPr>
        <p:spPr>
          <a:xfrm>
            <a:off x="695324" y="1370725"/>
            <a:ext cx="11496676" cy="452431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“Leading Reform Summit key themes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GB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State of the State – the reform landscape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System design that starts with people, place, and partnerships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Where do we need to go – what if we started with wellbeing?”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044ED82-D193-59A4-5A0A-88DC8A1DD6DC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3183847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309D51-9477-7E27-3E6C-B2C7B8EFD75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E37E91EB-CC84-69AC-5D3B-62D08E739572}"/>
              </a:ext>
            </a:extLst>
          </p:cNvPr>
          <p:cNvSpPr txBox="1"/>
          <p:nvPr/>
        </p:nvSpPr>
        <p:spPr>
          <a:xfrm>
            <a:off x="695324" y="368300"/>
            <a:ext cx="764080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Summi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E3C7859-62E3-0560-24BB-88C1C4D8EE7F}"/>
              </a:ext>
            </a:extLst>
          </p:cNvPr>
          <p:cNvSpPr txBox="1"/>
          <p:nvPr/>
        </p:nvSpPr>
        <p:spPr>
          <a:xfrm>
            <a:off x="695324" y="1370725"/>
            <a:ext cx="11496676" cy="3970318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“Leading Reform Summit key themes continued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endParaRPr kumimoji="0" lang="en-GB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The role of funding in driving reform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Implementing evidence-based mental health care at scale </a:t>
            </a:r>
          </a:p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● Young people’s voices: what a future Queensland system must deliver”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6BB57E8-E1D0-0304-333E-61038851AABD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351549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74A5396-5408-04F3-D47A-5E79086CF2D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172C2C5-A1E8-8C07-9575-265AC1B334A0}"/>
              </a:ext>
            </a:extLst>
          </p:cNvPr>
          <p:cNvSpPr txBox="1"/>
          <p:nvPr/>
        </p:nvSpPr>
        <p:spPr>
          <a:xfrm>
            <a:off x="695324" y="368300"/>
            <a:ext cx="764080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y response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27DF6A8-B6D6-2874-8E67-F260E34EAB86}"/>
              </a:ext>
            </a:extLst>
          </p:cNvPr>
          <p:cNvSpPr txBox="1"/>
          <p:nvPr/>
        </p:nvSpPr>
        <p:spPr>
          <a:xfrm>
            <a:off x="593724" y="1531951"/>
            <a:ext cx="10786433" cy="1323439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lvl="0">
              <a:defRPr/>
            </a:pP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So </a:t>
            </a:r>
            <a:r>
              <a:rPr lang="en-GB" sz="4000" dirty="0">
                <a:solidFill>
                  <a:prstClr val="black"/>
                </a:solidFill>
                <a:latin typeface="Arial"/>
                <a:cs typeface="Arial"/>
              </a:rPr>
              <a:t>we are</a:t>
            </a: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doing all that but </a:t>
            </a:r>
            <a:r>
              <a:rPr lang="en-GB" sz="4000" dirty="0">
                <a:solidFill>
                  <a:prstClr val="black"/>
                </a:solidFill>
                <a:cs typeface="Arial"/>
              </a:rPr>
              <a:t>let’s</a:t>
            </a: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especially focus </a:t>
            </a:r>
            <a:r>
              <a:rPr lang="en-GB" sz="4000" dirty="0">
                <a:solidFill>
                  <a:prstClr val="black"/>
                </a:solidFill>
                <a:latin typeface="Arial"/>
                <a:cs typeface="Arial"/>
              </a:rPr>
              <a:t>on:</a:t>
            </a: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FED44B7-E5E8-7CE1-339B-A23BF7DB3AE9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8CC229BA-32D9-A819-E734-E7D333EE37F6}"/>
              </a:ext>
            </a:extLst>
          </p:cNvPr>
          <p:cNvSpPr txBox="1"/>
          <p:nvPr/>
        </p:nvSpPr>
        <p:spPr>
          <a:xfrm>
            <a:off x="593724" y="3429000"/>
            <a:ext cx="10786433" cy="2862322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tabLst/>
              <a:defRPr/>
            </a:pPr>
            <a:r>
              <a:rPr kumimoji="0" lang="en-GB" sz="60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implementing evidence-based mental health care at scale</a:t>
            </a:r>
            <a:endParaRPr kumimoji="0" lang="en-US" sz="6000" b="1" i="0" u="sng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8657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7D4CAB-60C7-B140-AE2A-9AE2B101C3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B5E692C3-015F-4D1E-8605-DF262BD9BC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16500" y="1449388"/>
            <a:ext cx="6398724" cy="4856162"/>
          </a:xfrm>
        </p:spPr>
        <p:txBody>
          <a:bodyPr>
            <a:noAutofit/>
          </a:bodyPr>
          <a:lstStyle/>
          <a:p>
            <a:r>
              <a:rPr lang="en-AU" sz="6600" dirty="0">
                <a:solidFill>
                  <a:srgbClr val="C00000"/>
                </a:solidFill>
              </a:rPr>
              <a:t>Part 2:</a:t>
            </a:r>
            <a:br>
              <a:rPr lang="en-AU" sz="6600" dirty="0"/>
            </a:br>
            <a:br>
              <a:rPr lang="en-AU" sz="1200" dirty="0"/>
            </a:br>
            <a:r>
              <a:rPr lang="en-AU" sz="6600" dirty="0"/>
              <a:t>My perspective</a:t>
            </a:r>
          </a:p>
        </p:txBody>
      </p:sp>
    </p:spTree>
    <p:extLst>
      <p:ext uri="{BB962C8B-B14F-4D97-AF65-F5344CB8AC3E}">
        <p14:creationId xmlns:p14="http://schemas.microsoft.com/office/powerpoint/2010/main" val="19422882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0239A7-9E77-42AE-A39E-D5362554E76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5325" y="1557338"/>
            <a:ext cx="5008788" cy="3450091"/>
          </a:xfrm>
        </p:spPr>
        <p:txBody>
          <a:bodyPr>
            <a:noAutofit/>
          </a:bodyPr>
          <a:lstStyle/>
          <a:p>
            <a:r>
              <a:rPr lang="en-AU" sz="7200">
                <a:latin typeface="Arial" panose="020B0604020202020204" pitchFamily="34" charset="0"/>
                <a:cs typeface="Arial" panose="020B0604020202020204" pitchFamily="34" charset="0"/>
              </a:rPr>
              <a:t>Just three numbers </a:t>
            </a:r>
            <a:r>
              <a:rPr lang="en-AU" sz="7200" b="1">
                <a:latin typeface="Arial" panose="020B0604020202020204" pitchFamily="34" charset="0"/>
                <a:cs typeface="Arial" panose="020B0604020202020204" pitchFamily="34" charset="0"/>
              </a:rPr>
              <a:t>– 60:30:10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D83F7BD-1E12-4677-ACA8-F119084B7E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5789" y="190500"/>
            <a:ext cx="6429375" cy="6477000"/>
          </a:xfrm>
          <a:prstGeom prst="rect">
            <a:avLst/>
          </a:prstGeom>
        </p:spPr>
      </p:pic>
      <p:sp>
        <p:nvSpPr>
          <p:cNvPr id="5" name="Footer Placeholder 1">
            <a:extLst>
              <a:ext uri="{FF2B5EF4-FFF2-40B4-BE49-F238E27FC236}">
                <a16:creationId xmlns:a16="http://schemas.microsoft.com/office/drawing/2014/main" id="{7765E66F-3C60-2E6B-395D-54055CE019FF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8B677B7-9956-C26B-D165-FFFA3BF058FC}"/>
              </a:ext>
            </a:extLst>
          </p:cNvPr>
          <p:cNvSpPr txBox="1"/>
          <p:nvPr/>
        </p:nvSpPr>
        <p:spPr>
          <a:xfrm>
            <a:off x="318807" y="5282676"/>
            <a:ext cx="540067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[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raithwaite, J.,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Glasziou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 P. &amp; Westbrook, J. (2020). The three numbers you need to know about healthcare: the 60-30-10 Challenge. </a:t>
            </a: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MC Medicin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 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o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 10.1186/s12916-020-01563-4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00998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B7E2A5-5AC2-B83A-727F-33DA36F064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Acknowledgement of Country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012B449-0F41-089E-3D85-64C1011AC2A4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>
          <a:xfrm>
            <a:off x="720000" y="922638"/>
            <a:ext cx="8542867" cy="443830"/>
          </a:xfrm>
        </p:spPr>
        <p:txBody>
          <a:bodyPr>
            <a:normAutofit fontScale="85000" lnSpcReduction="20000"/>
          </a:bodyPr>
          <a:lstStyle/>
          <a:p>
            <a:r>
              <a:rPr lang="en-AU" sz="1800"/>
              <a:t>The artwork Circles of the Night Sky is created by Professor Liz Cameron,</a:t>
            </a:r>
          </a:p>
          <a:p>
            <a:r>
              <a:rPr lang="en-AU" sz="1800"/>
              <a:t> </a:t>
            </a:r>
            <a:r>
              <a:rPr lang="en-AU" sz="1800" err="1"/>
              <a:t>Dharug</a:t>
            </a:r>
            <a:r>
              <a:rPr lang="en-AU" sz="1800"/>
              <a:t> woman and Macquarie University alumnus</a:t>
            </a:r>
          </a:p>
          <a:p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6F5074-3A1D-8E2F-B109-6A225F28D6C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251BDAE-8196-4394-652D-0019C81A6D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000" y="1570638"/>
            <a:ext cx="4786219" cy="4725803"/>
          </a:xfrm>
          <a:prstGeom prst="rect">
            <a:avLst/>
          </a:prstGeom>
        </p:spPr>
      </p:pic>
      <p:sp>
        <p:nvSpPr>
          <p:cNvPr id="7" name="Content Placeholder 11">
            <a:extLst>
              <a:ext uri="{FF2B5EF4-FFF2-40B4-BE49-F238E27FC236}">
                <a16:creationId xmlns:a16="http://schemas.microsoft.com/office/drawing/2014/main" id="{1CBDE279-A36D-C306-A107-4F562884A5B6}"/>
              </a:ext>
            </a:extLst>
          </p:cNvPr>
          <p:cNvSpPr txBox="1">
            <a:spLocks/>
          </p:cNvSpPr>
          <p:nvPr/>
        </p:nvSpPr>
        <p:spPr>
          <a:xfrm>
            <a:off x="6096000" y="1570638"/>
            <a:ext cx="5568388" cy="4606324"/>
          </a:xfrm>
          <a:prstGeom prst="rect">
            <a:avLst/>
          </a:prstGeom>
        </p:spPr>
        <p:txBody>
          <a:bodyPr vert="horz" lIns="0" tIns="45720" rIns="91440" bIns="45720" numCol="1" spcCol="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0150" indent="-285750" algn="l" defTabSz="914400" rtl="0" eaLnBrk="1" latinLnBrk="0" hangingPunct="1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  <a:buFont typeface="Courier New" panose="02070309020205020404" pitchFamily="49" charset="0"/>
              <a:buChar char="-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Work Sans"/>
                <a:ea typeface="+mn-ea"/>
                <a:cs typeface="+mn-cs"/>
              </a:rPr>
              <a:t>We acknowledge the traditional custodians of the land on which Macquarie University is situated, the </a:t>
            </a:r>
            <a:r>
              <a:rPr kumimoji="0" lang="en-AU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Work Sans"/>
                <a:ea typeface="+mn-ea"/>
                <a:cs typeface="+mn-cs"/>
              </a:rPr>
              <a:t>Wallumattagal</a:t>
            </a: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Work Sans"/>
                <a:ea typeface="+mn-ea"/>
                <a:cs typeface="+mn-cs"/>
              </a:rPr>
              <a:t> people of the </a:t>
            </a:r>
            <a:r>
              <a:rPr kumimoji="0" lang="en-AU" sz="20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Work Sans"/>
                <a:ea typeface="+mn-ea"/>
                <a:cs typeface="+mn-cs"/>
              </a:rPr>
              <a:t>Dharug</a:t>
            </a: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Work Sans"/>
                <a:ea typeface="+mn-ea"/>
                <a:cs typeface="+mn-cs"/>
              </a:rPr>
              <a:t> nation, whose cultures and customs have nurtured, and continue to nurture, this land since the Dreamtime. 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Work Sans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Work Sans"/>
                <a:ea typeface="+mn-ea"/>
                <a:cs typeface="+mn-cs"/>
              </a:rPr>
              <a:t>We pay our respects to all First Nations People joining us today and to Elders past, present and emerging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Work Sans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70835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8C19EF-7BC5-79FB-E024-D41BB12E3B9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 descr="Image result for wasted money\">
            <a:extLst>
              <a:ext uri="{FF2B5EF4-FFF2-40B4-BE49-F238E27FC236}">
                <a16:creationId xmlns:a16="http://schemas.microsoft.com/office/drawing/2014/main" id="{2E609ACA-FD17-1AA1-6EC5-8AE3B7BAAE3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76" r="3869"/>
          <a:stretch/>
        </p:blipFill>
        <p:spPr bwMode="auto">
          <a:xfrm>
            <a:off x="165053" y="1657500"/>
            <a:ext cx="5196768" cy="4203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ED2F1672-A14E-00B0-D366-64A59268A492}"/>
              </a:ext>
            </a:extLst>
          </p:cNvPr>
          <p:cNvSpPr/>
          <p:nvPr/>
        </p:nvSpPr>
        <p:spPr>
          <a:xfrm>
            <a:off x="5361822" y="1657498"/>
            <a:ext cx="6830178" cy="42710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879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60%: </a:t>
            </a:r>
            <a:r>
              <a:rPr kumimoji="0" lang="en-AU" sz="3879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elivery of care in-line with level one evidence </a:t>
            </a:r>
            <a:br>
              <a:rPr kumimoji="0" lang="en-AU" sz="3879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br>
              <a:rPr kumimoji="0" lang="en-AU" sz="3879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AU" sz="3879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0%: </a:t>
            </a:r>
            <a:r>
              <a:rPr kumimoji="0" lang="en-AU" sz="3879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Wasteful health expenditure</a:t>
            </a:r>
            <a:br>
              <a:rPr kumimoji="0" lang="en-AU" sz="3879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br>
              <a:rPr kumimoji="0" lang="en-AU" sz="3879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AU" sz="3879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0%: </a:t>
            </a:r>
            <a:r>
              <a:rPr kumimoji="0" lang="en-AU" sz="3879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ate of adverse events </a:t>
            </a:r>
            <a:endParaRPr kumimoji="0" lang="en-US" sz="3879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113D743-1BC6-BEA8-5E73-40E9B1E8E1AB}"/>
              </a:ext>
            </a:extLst>
          </p:cNvPr>
          <p:cNvSpPr txBox="1"/>
          <p:nvPr/>
        </p:nvSpPr>
        <p:spPr>
          <a:xfrm>
            <a:off x="695325" y="-67366"/>
            <a:ext cx="8995521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xisting Situation: </a:t>
            </a:r>
            <a:b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</a:b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60-30-10 Challenge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3CD7DFE-50AD-652E-D4B9-E074B0A0DE30}"/>
              </a:ext>
            </a:extLst>
          </p:cNvPr>
          <p:cNvSpPr txBox="1"/>
          <p:nvPr/>
        </p:nvSpPr>
        <p:spPr>
          <a:xfrm>
            <a:off x="832669" y="6287868"/>
            <a:ext cx="109667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[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raithwaite et al. (2020). The three numbers you need to know about healthcare: the 60-30-10 Challenge. </a:t>
            </a: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MC Medicin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o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 10.1186/s12916-020-01563-4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7D2C5030-AD58-0A94-5ABA-2345823BEA92}"/>
              </a:ext>
            </a:extLst>
          </p:cNvPr>
          <p:cNvGrpSpPr/>
          <p:nvPr/>
        </p:nvGrpSpPr>
        <p:grpSpPr>
          <a:xfrm>
            <a:off x="165053" y="1379183"/>
            <a:ext cx="11749041" cy="4870586"/>
            <a:chOff x="165053" y="1379183"/>
            <a:chExt cx="11749041" cy="4870586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73D8BD84-16AA-9ACE-A52D-A427D5051F80}"/>
                </a:ext>
              </a:extLst>
            </p:cNvPr>
            <p:cNvSpPr/>
            <p:nvPr/>
          </p:nvSpPr>
          <p:spPr>
            <a:xfrm>
              <a:off x="165053" y="1379183"/>
              <a:ext cx="11749041" cy="487058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pic>
          <p:nvPicPr>
            <p:cNvPr id="3" name="Content Placeholder 8">
              <a:extLst>
                <a:ext uri="{FF2B5EF4-FFF2-40B4-BE49-F238E27FC236}">
                  <a16:creationId xmlns:a16="http://schemas.microsoft.com/office/drawing/2014/main" id="{01FDE6A6-B053-4ADC-520D-1BA9E7B556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1656" t="15099" r="2677" b="1513"/>
            <a:stretch>
              <a:fillRect/>
            </a:stretch>
          </p:blipFill>
          <p:spPr>
            <a:xfrm>
              <a:off x="832669" y="1881238"/>
              <a:ext cx="8139881" cy="4368531"/>
            </a:xfrm>
            <a:prstGeom prst="rect">
              <a:avLst/>
            </a:prstGeom>
          </p:spPr>
        </p:pic>
        <p:pic>
          <p:nvPicPr>
            <p:cNvPr id="6" name="Content Placeholder 8">
              <a:extLst>
                <a:ext uri="{FF2B5EF4-FFF2-40B4-BE49-F238E27FC236}">
                  <a16:creationId xmlns:a16="http://schemas.microsoft.com/office/drawing/2014/main" id="{461C34DA-3070-2EA7-3622-81C2C0FFC14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1656" t="136" r="2677" b="93331"/>
            <a:stretch>
              <a:fillRect/>
            </a:stretch>
          </p:blipFill>
          <p:spPr>
            <a:xfrm>
              <a:off x="832669" y="1500883"/>
              <a:ext cx="8139881" cy="34225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83076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creen Recording 3">
            <a:hlinkClick r:id="" action="ppaction://media"/>
            <a:extLst>
              <a:ext uri="{FF2B5EF4-FFF2-40B4-BE49-F238E27FC236}">
                <a16:creationId xmlns:a16="http://schemas.microsoft.com/office/drawing/2014/main" id="{4B902091-2B21-44C4-A945-95EB864BA97C}"/>
              </a:ext>
            </a:extLst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st="1134" end="2876.6349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-5494"/>
            <a:ext cx="12192000" cy="686898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DFC07F1D-D365-4153-99BE-FD10F3EE06B9}"/>
              </a:ext>
            </a:extLst>
          </p:cNvPr>
          <p:cNvSpPr/>
          <p:nvPr/>
        </p:nvSpPr>
        <p:spPr>
          <a:xfrm>
            <a:off x="-25400" y="2879878"/>
            <a:ext cx="12192000" cy="1620532"/>
          </a:xfrm>
          <a:prstGeom prst="rect">
            <a:avLst/>
          </a:prstGeom>
          <a:solidFill>
            <a:schemeClr val="bg1">
              <a:alpha val="5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5541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182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8475212-2B1F-4F9F-8212-575D9D28BC15}"/>
              </a:ext>
            </a:extLst>
          </p:cNvPr>
          <p:cNvSpPr/>
          <p:nvPr/>
        </p:nvSpPr>
        <p:spPr>
          <a:xfrm>
            <a:off x="-25400" y="3189685"/>
            <a:ext cx="1215389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5541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se numbers seem to have flatlined</a:t>
            </a:r>
            <a:endParaRPr kumimoji="0" lang="en-US" sz="48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043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46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3F6AB73-A21A-AA45-DF45-815F33C45C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51FBACF-E454-1E15-C3B0-6E72F0D5810C}"/>
              </a:ext>
            </a:extLst>
          </p:cNvPr>
          <p:cNvSpPr txBox="1"/>
          <p:nvPr/>
        </p:nvSpPr>
        <p:spPr>
          <a:xfrm>
            <a:off x="497103" y="1839727"/>
            <a:ext cx="11197793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t takes an average of </a:t>
            </a:r>
            <a:r>
              <a:rPr kumimoji="0" lang="en-AU" sz="8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7</a:t>
            </a:r>
            <a:r>
              <a:rPr kumimoji="0" lang="en-AU" sz="5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years for only </a:t>
            </a:r>
            <a:r>
              <a:rPr kumimoji="0" lang="en-AU" sz="8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4%</a:t>
            </a:r>
            <a:r>
              <a:rPr kumimoji="0" lang="en-AU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AU" sz="5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f new scientific discoveries to enter day-to-day clinical practice</a:t>
            </a:r>
            <a:endParaRPr kumimoji="0" lang="en-US" sz="5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09C2304-949D-E824-1352-769938E46506}"/>
              </a:ext>
            </a:extLst>
          </p:cNvPr>
          <p:cNvSpPr txBox="1"/>
          <p:nvPr/>
        </p:nvSpPr>
        <p:spPr>
          <a:xfrm>
            <a:off x="695325" y="368300"/>
            <a:ext cx="899552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lso …</a:t>
            </a:r>
            <a:endParaRPr kumimoji="0" lang="en-US" sz="4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C153B40-5822-B9D6-4E61-B0CDFDA1C8A6}"/>
              </a:ext>
            </a:extLst>
          </p:cNvPr>
          <p:cNvSpPr txBox="1"/>
          <p:nvPr/>
        </p:nvSpPr>
        <p:spPr>
          <a:xfrm>
            <a:off x="6095999" y="6273225"/>
            <a:ext cx="6096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[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alas &amp; Boren. (2020). Managing Clinical Knowledge for Health Care Improvement. </a:t>
            </a: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Yearbook of Medical Informatic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Footer Placeholder 1">
            <a:extLst>
              <a:ext uri="{FF2B5EF4-FFF2-40B4-BE49-F238E27FC236}">
                <a16:creationId xmlns:a16="http://schemas.microsoft.com/office/drawing/2014/main" id="{5C6F07BC-6FF7-D072-9434-68B48C8FDC1E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69660943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8D5B824B-E4D3-307F-A76D-F8D45B6A1A0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798A0D4-C470-4C0A-83E7-48EE6EF6F2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34854"/>
            <a:ext cx="12192000" cy="527127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DDFB0215-ED98-4ADE-B33D-86D6AD7DB1A8}"/>
              </a:ext>
            </a:extLst>
          </p:cNvPr>
          <p:cNvSpPr txBox="1"/>
          <p:nvPr/>
        </p:nvSpPr>
        <p:spPr>
          <a:xfrm>
            <a:off x="6302188" y="6506130"/>
            <a:ext cx="58270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[Cooksey, D. (2006). A review of UK health research funding]</a:t>
            </a: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B8E914BD-B7DC-4D3F-BD7D-C6F65628E1B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695325" y="-18066"/>
            <a:ext cx="8947150" cy="852488"/>
          </a:xfrm>
        </p:spPr>
        <p:txBody>
          <a:bodyPr>
            <a:noAutofit/>
          </a:bodyPr>
          <a:lstStyle/>
          <a:p>
            <a:r>
              <a:rPr lang="en-AU" sz="4400"/>
              <a:t>A “solution” - the knowledge pipeline</a:t>
            </a:r>
          </a:p>
        </p:txBody>
      </p:sp>
    </p:spTree>
    <p:extLst>
      <p:ext uri="{BB962C8B-B14F-4D97-AF65-F5344CB8AC3E}">
        <p14:creationId xmlns:p14="http://schemas.microsoft.com/office/powerpoint/2010/main" val="33840605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idx="4294967295"/>
          </p:nvPr>
        </p:nvSpPr>
        <p:spPr>
          <a:xfrm>
            <a:off x="695324" y="333375"/>
            <a:ext cx="8880475" cy="849313"/>
          </a:xfrm>
        </p:spPr>
        <p:txBody>
          <a:bodyPr>
            <a:noAutofit/>
          </a:bodyPr>
          <a:lstStyle/>
          <a:p>
            <a:r>
              <a:rPr lang="en-AU" sz="4400" dirty="0"/>
              <a:t>But the pipeline is an idealisation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37729" y="1461166"/>
            <a:ext cx="10972800" cy="106546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267" b="1" kern="1200">
                <a:solidFill>
                  <a:schemeClr val="tx1"/>
                </a:solidFill>
                <a:latin typeface="Arial"/>
                <a:ea typeface="+mj-ea"/>
                <a:cs typeface="Arial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733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j-ea"/>
                <a:cs typeface="Arial"/>
              </a:rPr>
              <a:t>Blockages and fracture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1490663" y="2089150"/>
          <a:ext cx="8416925" cy="4106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272281" imgH="4122630" progId="Visio.Drawing.11">
                  <p:embed/>
                </p:oleObj>
              </mc:Choice>
              <mc:Fallback>
                <p:oleObj name="Visio" r:id="rId4" imgW="8272281" imgH="4122630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0663" y="2089150"/>
                        <a:ext cx="8416925" cy="41068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Multiplication Sign 2"/>
          <p:cNvSpPr/>
          <p:nvPr/>
        </p:nvSpPr>
        <p:spPr>
          <a:xfrm>
            <a:off x="3043990" y="2940947"/>
            <a:ext cx="1913021" cy="1612232"/>
          </a:xfrm>
          <a:prstGeom prst="mathMultiply">
            <a:avLst>
              <a:gd name="adj1" fmla="val 0"/>
            </a:avLst>
          </a:prstGeom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" name="Multiplication Sign 11"/>
          <p:cNvSpPr/>
          <p:nvPr/>
        </p:nvSpPr>
        <p:spPr>
          <a:xfrm>
            <a:off x="4616341" y="4396422"/>
            <a:ext cx="1913021" cy="1612232"/>
          </a:xfrm>
          <a:prstGeom prst="mathMultiply">
            <a:avLst>
              <a:gd name="adj1" fmla="val 0"/>
            </a:avLst>
          </a:prstGeom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Multiplication Sign 12"/>
          <p:cNvSpPr/>
          <p:nvPr/>
        </p:nvSpPr>
        <p:spPr>
          <a:xfrm>
            <a:off x="8083216" y="4396422"/>
            <a:ext cx="1913021" cy="1612232"/>
          </a:xfrm>
          <a:prstGeom prst="mathMultiply">
            <a:avLst>
              <a:gd name="adj1" fmla="val 0"/>
            </a:avLst>
          </a:prstGeom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" name="Straight Connector 3"/>
          <p:cNvCxnSpPr/>
          <p:nvPr/>
        </p:nvCxnSpPr>
        <p:spPr>
          <a:xfrm flipH="1">
            <a:off x="7505700" y="2306972"/>
            <a:ext cx="577516" cy="377505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 flipH="1">
            <a:off x="7794458" y="2325983"/>
            <a:ext cx="577516" cy="377505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">
            <a:extLst>
              <a:ext uri="{FF2B5EF4-FFF2-40B4-BE49-F238E27FC236}">
                <a16:creationId xmlns:a16="http://schemas.microsoft.com/office/drawing/2014/main" id="{BDA1BB9C-7B11-F512-A25B-7B58E1E3DC0D}"/>
              </a:ext>
            </a:extLst>
          </p:cNvPr>
          <p:cNvGrpSpPr/>
          <p:nvPr/>
        </p:nvGrpSpPr>
        <p:grpSpPr>
          <a:xfrm>
            <a:off x="9996237" y="3711126"/>
            <a:ext cx="1127565" cy="1647059"/>
            <a:chOff x="9996237" y="3711126"/>
            <a:chExt cx="1127565" cy="1647059"/>
          </a:xfrm>
        </p:grpSpPr>
        <p:cxnSp>
          <p:nvCxnSpPr>
            <p:cNvPr id="11" name="Straight Arrow Connector 10"/>
            <p:cNvCxnSpPr>
              <a:cxnSpLocks/>
            </p:cNvCxnSpPr>
            <p:nvPr/>
          </p:nvCxnSpPr>
          <p:spPr>
            <a:xfrm>
              <a:off x="11087976" y="3711126"/>
              <a:ext cx="0" cy="164705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>
              <a:cxnSpLocks/>
            </p:cNvCxnSpPr>
            <p:nvPr/>
          </p:nvCxnSpPr>
          <p:spPr>
            <a:xfrm flipH="1">
              <a:off x="9996237" y="3747063"/>
              <a:ext cx="1127565" cy="0"/>
            </a:xfrm>
            <a:prstGeom prst="straightConnector1">
              <a:avLst/>
            </a:prstGeom>
            <a:ln w="76200">
              <a:solidFill>
                <a:srgbClr val="C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Title 1"/>
          <p:cNvSpPr txBox="1">
            <a:spLocks/>
          </p:cNvSpPr>
          <p:nvPr/>
        </p:nvSpPr>
        <p:spPr>
          <a:xfrm>
            <a:off x="9689905" y="5235756"/>
            <a:ext cx="2796141" cy="102194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267" b="1" kern="1200">
                <a:solidFill>
                  <a:schemeClr val="tx1"/>
                </a:solidFill>
                <a:latin typeface="Arial"/>
                <a:ea typeface="+mj-ea"/>
                <a:cs typeface="Arial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733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j-ea"/>
                <a:cs typeface="Arial"/>
              </a:rPr>
              <a:t>Failure</a:t>
            </a:r>
          </a:p>
        </p:txBody>
      </p:sp>
      <p:sp>
        <p:nvSpPr>
          <p:cNvPr id="15" name="Multiplication Sign 14"/>
          <p:cNvSpPr/>
          <p:nvPr/>
        </p:nvSpPr>
        <p:spPr>
          <a:xfrm>
            <a:off x="6349086" y="2784190"/>
            <a:ext cx="1913021" cy="1612232"/>
          </a:xfrm>
          <a:prstGeom prst="mathMultiply">
            <a:avLst>
              <a:gd name="adj1" fmla="val 0"/>
            </a:avLst>
          </a:prstGeom>
          <a:ln w="635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EE6CC44-BB0D-4806-AD32-3C6F20E98DBE}"/>
              </a:ext>
            </a:extLst>
          </p:cNvPr>
          <p:cNvSpPr txBox="1"/>
          <p:nvPr/>
        </p:nvSpPr>
        <p:spPr>
          <a:xfrm>
            <a:off x="159298" y="6488735"/>
            <a:ext cx="95306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[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Westfall et al. (2007). Practice-Based Research —“Blue Highways” on the NIH Roadmap. </a:t>
            </a:r>
            <a:r>
              <a:rPr kumimoji="0" lang="en-AU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JAM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]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90516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2" grpId="0" animBg="1"/>
      <p:bldP spid="13" grpId="0" animBg="1"/>
      <p:bldP spid="19" grpId="0"/>
      <p:bldP spid="1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E873DDE-6252-4DBD-877E-1C7958DD7A6F}"/>
              </a:ext>
            </a:extLst>
          </p:cNvPr>
          <p:cNvSpPr txBox="1"/>
          <p:nvPr/>
        </p:nvSpPr>
        <p:spPr>
          <a:xfrm>
            <a:off x="695325" y="1863634"/>
            <a:ext cx="10801350" cy="4007968"/>
          </a:xfrm>
          <a:prstGeom prst="rect">
            <a:avLst/>
          </a:prstGeom>
        </p:spPr>
        <p:txBody>
          <a:bodyPr vert="horz" wrap="square" lIns="121920" tIns="60960" rIns="121920" bIns="60960" rtlCol="0" anchor="b" anchorCtr="0">
            <a:noAutofit/>
          </a:bodyPr>
          <a:lstStyle/>
          <a:p>
            <a:pPr marL="0" marR="0" lvl="0" indent="0" algn="ct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he pipeline model suggests solutions are linear</a:t>
            </a:r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64DD24D9-8416-3924-4365-AB0A9E04B17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190464220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838FB2E-75A3-D780-18EF-EEAD9184D85F}"/>
              </a:ext>
            </a:extLst>
          </p:cNvPr>
          <p:cNvSpPr/>
          <p:nvPr/>
        </p:nvSpPr>
        <p:spPr>
          <a:xfrm>
            <a:off x="688621" y="1317812"/>
            <a:ext cx="10911708" cy="16136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E873DDE-6252-4DBD-877E-1C7958DD7A6F}"/>
              </a:ext>
            </a:extLst>
          </p:cNvPr>
          <p:cNvSpPr txBox="1"/>
          <p:nvPr/>
        </p:nvSpPr>
        <p:spPr>
          <a:xfrm>
            <a:off x="688621" y="762000"/>
            <a:ext cx="11236679" cy="5667375"/>
          </a:xfrm>
          <a:prstGeom prst="rect">
            <a:avLst/>
          </a:prstGeom>
          <a:noFill/>
          <a:ln>
            <a:noFill/>
          </a:ln>
        </p:spPr>
        <p:txBody>
          <a:bodyPr vert="horz" wrap="square" lIns="121920" tIns="60960" rIns="121920" bIns="60960" rtlCol="0" anchor="b" anchorCtr="0">
            <a:noAutofit/>
          </a:bodyPr>
          <a:lstStyle/>
          <a:p>
            <a:pPr marL="0" marR="0" lvl="0" indent="0" algn="ct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he health system is not linear but complex – incredibly complex</a:t>
            </a:r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FE5F6FA-00D7-7210-9C3A-82D7ACB1300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0004434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3A1B7C21-788A-1B30-70F6-EA741B36A320}"/>
              </a:ext>
            </a:extLst>
          </p:cNvPr>
          <p:cNvSpPr/>
          <p:nvPr/>
        </p:nvSpPr>
        <p:spPr>
          <a:xfrm>
            <a:off x="476250" y="1329772"/>
            <a:ext cx="11610975" cy="10850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0" y="98425"/>
            <a:ext cx="10728325" cy="608013"/>
          </a:xfrm>
        </p:spPr>
        <p:txBody>
          <a:bodyPr>
            <a:noAutofit/>
          </a:bodyPr>
          <a:lstStyle/>
          <a:p>
            <a:r>
              <a:rPr lang="en-AU" sz="4530"/>
              <a:t>Complex systems are everywhere</a:t>
            </a:r>
          </a:p>
        </p:txBody>
      </p:sp>
      <p:pic>
        <p:nvPicPr>
          <p:cNvPr id="1026" name="Picture 2" descr="Image result for human brai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1087" y="3837925"/>
            <a:ext cx="3424674" cy="2284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Image result for comput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5457" y="796610"/>
            <a:ext cx="4298294" cy="28162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5861" y="938718"/>
            <a:ext cx="3605269" cy="240351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1AB37BB-FF9C-8E64-4B01-31A91F4AAE8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99028" y="4537466"/>
            <a:ext cx="2972285" cy="198152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E71F0B0-8AFF-7DE4-6A46-3488BD5508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69008" y="3557902"/>
            <a:ext cx="2393502" cy="1858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9866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idx="4294967295"/>
          </p:nvPr>
        </p:nvSpPr>
        <p:spPr>
          <a:xfrm>
            <a:off x="397777" y="183288"/>
            <a:ext cx="10706100" cy="852487"/>
          </a:xfrm>
        </p:spPr>
        <p:txBody>
          <a:bodyPr>
            <a:noAutofit/>
          </a:bodyPr>
          <a:lstStyle/>
          <a:p>
            <a:r>
              <a:rPr lang="en-AU" sz="4530" b="1" dirty="0">
                <a:latin typeface="Arial" pitchFamily="34" charset="0"/>
                <a:cs typeface="Arial" pitchFamily="34" charset="0"/>
              </a:rPr>
              <a:t>Two views of the world</a:t>
            </a:r>
            <a:endParaRPr lang="en-AU" sz="4530" b="1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86758" y="1198705"/>
            <a:ext cx="7125572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21920" tIns="60960" rIns="121920" bIns="6096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43987" y="1677970"/>
            <a:ext cx="5240921" cy="370358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6069" y="1677970"/>
            <a:ext cx="6273557" cy="3703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2E2E47D-CBD6-4634-872C-D5AAA3EE0343}"/>
              </a:ext>
            </a:extLst>
          </p:cNvPr>
          <p:cNvSpPr txBox="1"/>
          <p:nvPr/>
        </p:nvSpPr>
        <p:spPr>
          <a:xfrm>
            <a:off x="343986" y="5527021"/>
            <a:ext cx="5240921" cy="687035"/>
          </a:xfrm>
          <a:prstGeom prst="rect">
            <a:avLst/>
          </a:prstGeom>
        </p:spPr>
        <p:txBody>
          <a:bodyPr vert="horz" wrap="square" lIns="121920" tIns="60960" rIns="121920" bIns="6096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67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267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ot like thi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1F8C246-061F-4C74-9068-3D6456ADD546}"/>
              </a:ext>
            </a:extLst>
          </p:cNvPr>
          <p:cNvSpPr txBox="1"/>
          <p:nvPr/>
        </p:nvSpPr>
        <p:spPr>
          <a:xfrm>
            <a:off x="6382386" y="5531783"/>
            <a:ext cx="5240921" cy="687035"/>
          </a:xfrm>
          <a:prstGeom prst="rect">
            <a:avLst/>
          </a:prstGeom>
        </p:spPr>
        <p:txBody>
          <a:bodyPr vert="horz" wrap="square" lIns="121920" tIns="60960" rIns="121920" bIns="6096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67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267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ike this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D701280-BE7B-D865-A2CA-85F8BF651D26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779933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49694E-AF72-2B1E-98E4-5ABDAF5109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BA646F-9C56-1249-CC3E-09090D9014D0}"/>
              </a:ext>
            </a:extLst>
          </p:cNvPr>
          <p:cNvSpPr txBox="1">
            <a:spLocks/>
          </p:cNvSpPr>
          <p:nvPr/>
        </p:nvSpPr>
        <p:spPr>
          <a:xfrm>
            <a:off x="666816" y="181086"/>
            <a:ext cx="9576519" cy="1136721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j-ea"/>
                <a:cs typeface="+mj-cs"/>
              </a:rPr>
              <a:t>Complex organisational thinking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29A4DCF-E18A-4CDD-69F8-855D9F106C94}"/>
              </a:ext>
            </a:extLst>
          </p:cNvPr>
          <p:cNvSpPr txBox="1"/>
          <p:nvPr/>
        </p:nvSpPr>
        <p:spPr>
          <a:xfrm>
            <a:off x="459852" y="1888368"/>
            <a:ext cx="3179805" cy="3970639"/>
          </a:xfrm>
          <a:prstGeom prst="rect">
            <a:avLst/>
          </a:prstGeom>
        </p:spPr>
        <p:txBody>
          <a:bodyPr vert="horz" wrap="square" lIns="121920" tIns="60960" rIns="121920" bIns="60960" rtlCol="0" anchor="b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667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Mental healthcare as a CAS depicted through a Casual Loop Diagram, representing aspects of the dynamic complexity of all the interactions.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45BCA9C-DB74-F646-D703-682D860B8905}"/>
              </a:ext>
            </a:extLst>
          </p:cNvPr>
          <p:cNvSpPr txBox="1"/>
          <p:nvPr/>
        </p:nvSpPr>
        <p:spPr>
          <a:xfrm>
            <a:off x="358588" y="6239211"/>
            <a:ext cx="118334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[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Braithwaite, 2015. Modelling causal pathways in health services: A critique. Retrieved from: https://www.slideshare.net/CLAHRC_WM/modelling-causal-pathways-in-health-services-critique-jeffreybraithwaite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]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310E5DE-BE42-0647-87CF-9AAC8B3CF9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657" y="1402041"/>
            <a:ext cx="8193755" cy="4837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0509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C88D331-4D81-4798-B7E6-765A8C115C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947105C-2F3B-4FC3-8313-159B2F18C992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3310F29-7D11-487A-8139-1C948ABEC629}"/>
              </a:ext>
            </a:extLst>
          </p:cNvPr>
          <p:cNvSpPr/>
          <p:nvPr/>
        </p:nvSpPr>
        <p:spPr>
          <a:xfrm>
            <a:off x="251428" y="181429"/>
            <a:ext cx="11703337" cy="6504214"/>
          </a:xfrm>
          <a:prstGeom prst="rect">
            <a:avLst/>
          </a:prstGeom>
          <a:solidFill>
            <a:srgbClr val="E6E4DC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8" name="Picture Placeholder 9">
            <a:extLst>
              <a:ext uri="{FF2B5EF4-FFF2-40B4-BE49-F238E27FC236}">
                <a16:creationId xmlns:a16="http://schemas.microsoft.com/office/drawing/2014/main" id="{43A65255-F076-4864-AFB9-0B345FE493F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911"/>
          <a:stretch/>
        </p:blipFill>
        <p:spPr>
          <a:xfrm>
            <a:off x="247914" y="1556720"/>
            <a:ext cx="11710365" cy="5119851"/>
          </a:xfrm>
          <a:prstGeom prst="rect">
            <a:avLst/>
          </a:prstGeom>
          <a:ln>
            <a:noFill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2D284FC-6EF8-4335-B9F6-35F1D0463B7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3457" y="3502203"/>
            <a:ext cx="3174822" cy="3174822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F9CB83D9-913A-422C-93F7-884B8780C274}"/>
              </a:ext>
            </a:extLst>
          </p:cNvPr>
          <p:cNvSpPr txBox="1"/>
          <p:nvPr/>
        </p:nvSpPr>
        <p:spPr>
          <a:xfrm>
            <a:off x="560303" y="1737651"/>
            <a:ext cx="104711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BC410A-F2F3-4AE1-AA35-9A5F186034F6}"/>
              </a:ext>
            </a:extLst>
          </p:cNvPr>
          <p:cNvSpPr txBox="1"/>
          <p:nvPr/>
        </p:nvSpPr>
        <p:spPr>
          <a:xfrm>
            <a:off x="720000" y="3010072"/>
            <a:ext cx="594901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800" b="0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Our goal is to co-create high-impact health services and systems research that drives positive change in policy, practice and behaviour for the benefit of all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20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ihi.mq.edu.au</a:t>
            </a:r>
          </a:p>
        </p:txBody>
      </p:sp>
      <p:pic>
        <p:nvPicPr>
          <p:cNvPr id="11" name="Picture 10" descr="Graphical user interface&#10;&#10;Description automatically generated with low confidence">
            <a:extLst>
              <a:ext uri="{FF2B5EF4-FFF2-40B4-BE49-F238E27FC236}">
                <a16:creationId xmlns:a16="http://schemas.microsoft.com/office/drawing/2014/main" id="{B65AFBFA-75F2-40F7-AA3D-71AFF106DFE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6510" y="57548"/>
            <a:ext cx="2487102" cy="1442225"/>
          </a:xfrm>
          <a:prstGeom prst="rect">
            <a:avLst/>
          </a:prstGeom>
        </p:spPr>
      </p:pic>
      <p:sp>
        <p:nvSpPr>
          <p:cNvPr id="3" name="Footer Placeholder 1">
            <a:extLst>
              <a:ext uri="{FF2B5EF4-FFF2-40B4-BE49-F238E27FC236}">
                <a16:creationId xmlns:a16="http://schemas.microsoft.com/office/drawing/2014/main" id="{D1D239D3-8801-0E15-3494-3D76B217DA7E}"/>
              </a:ext>
            </a:extLst>
          </p:cNvPr>
          <p:cNvSpPr txBox="1">
            <a:spLocks/>
          </p:cNvSpPr>
          <p:nvPr/>
        </p:nvSpPr>
        <p:spPr>
          <a:xfrm>
            <a:off x="720000" y="6444399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4259762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471A985-A796-9116-8E8E-60FD74CB0AC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0227B13-ACE7-280E-8DFF-5961CB70FC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87153" y="990826"/>
            <a:ext cx="7132319" cy="5210174"/>
          </a:xfrm>
        </p:spPr>
        <p:txBody>
          <a:bodyPr>
            <a:noAutofit/>
          </a:bodyPr>
          <a:lstStyle/>
          <a:p>
            <a:r>
              <a:rPr lang="en-AU" sz="6600" dirty="0">
                <a:solidFill>
                  <a:srgbClr val="C00000"/>
                </a:solidFill>
              </a:rPr>
              <a:t>Part 3:</a:t>
            </a:r>
            <a:br>
              <a:rPr lang="en-AU" sz="6600" dirty="0">
                <a:solidFill>
                  <a:srgbClr val="C00000"/>
                </a:solidFill>
              </a:rPr>
            </a:br>
            <a:br>
              <a:rPr lang="en-AU" sz="1200" dirty="0">
                <a:solidFill>
                  <a:srgbClr val="C00000"/>
                </a:solidFill>
              </a:rPr>
            </a:br>
            <a:r>
              <a:rPr lang="en-AU" sz="6600" dirty="0"/>
              <a:t>So we need to take a complex systems, EBM approach</a:t>
            </a:r>
          </a:p>
        </p:txBody>
      </p:sp>
    </p:spTree>
    <p:extLst>
      <p:ext uri="{BB962C8B-B14F-4D97-AF65-F5344CB8AC3E}">
        <p14:creationId xmlns:p14="http://schemas.microsoft.com/office/powerpoint/2010/main" val="297914262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C6076B2-6E39-F4B7-62F9-7AE9B09BA4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0C143554-05FA-3E35-82EE-CFE3800EA8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155" y="468336"/>
            <a:ext cx="4677045" cy="592132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1F339B8-21E2-D986-949F-8A1668B9FFDF}"/>
              </a:ext>
            </a:extLst>
          </p:cNvPr>
          <p:cNvSpPr txBox="1"/>
          <p:nvPr/>
        </p:nvSpPr>
        <p:spPr>
          <a:xfrm>
            <a:off x="5362574" y="1308229"/>
            <a:ext cx="6477271" cy="347787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Mental health services </a:t>
            </a:r>
            <a:r>
              <a:rPr kumimoji="0" lang="en-US" sz="4400" b="1" i="1" u="none" strike="noStrike" kern="1200" cap="none" spc="0" normalizeH="0" baseline="0" noProof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conceptualised</a:t>
            </a: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as complex adaptive systems: what can be learned?</a:t>
            </a:r>
            <a:endParaRPr kumimoji="0" lang="en-US" sz="4400" b="1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105A82A-A0C5-832C-434A-D3599EFBA5E1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400" t="10409" r="7383" b="1554"/>
          <a:stretch>
            <a:fillRect/>
          </a:stretch>
        </p:blipFill>
        <p:spPr bwMode="auto">
          <a:xfrm>
            <a:off x="9337569" y="4881353"/>
            <a:ext cx="1510135" cy="16644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 descr="S:\All Staff\CHRIS Photos 2017\2017-03-30-Paul_Wright-1234.jpg">
            <a:extLst>
              <a:ext uri="{FF2B5EF4-FFF2-40B4-BE49-F238E27FC236}">
                <a16:creationId xmlns:a16="http://schemas.microsoft.com/office/drawing/2014/main" id="{A12D5E5E-BA9D-F4F5-CBC8-C56858144F3B}"/>
              </a:ext>
            </a:extLst>
          </p:cNvPr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49" t="10519" r="7049" b="27333"/>
          <a:stretch>
            <a:fillRect/>
          </a:stretch>
        </p:blipFill>
        <p:spPr bwMode="auto">
          <a:xfrm>
            <a:off x="7611511" y="4853727"/>
            <a:ext cx="1509455" cy="16644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D111D28-3BCA-3E9E-D4F6-C8461E31CE61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54" b="21403"/>
          <a:stretch>
            <a:fillRect/>
          </a:stretch>
        </p:blipFill>
        <p:spPr bwMode="auto">
          <a:xfrm>
            <a:off x="5902280" y="4881354"/>
            <a:ext cx="1492628" cy="16644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742858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EE68C6-343F-E683-099E-B3F8376AB9B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F31FB833-806B-9CF3-56E1-B4EDB44753E7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B853BC7-C332-8ED5-49FB-36E3D14F26E5}"/>
              </a:ext>
            </a:extLst>
          </p:cNvPr>
          <p:cNvSpPr/>
          <p:nvPr/>
        </p:nvSpPr>
        <p:spPr>
          <a:xfrm>
            <a:off x="9797143" y="2786743"/>
            <a:ext cx="2394856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Long et al, 2025</a:t>
            </a:r>
            <a:r>
              <a:rPr lang="en-AU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kumimoji="0" lang="en-AU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Rich picture of addiction for Prof Dan Lubman and Turning Point]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E1727BE7-A846-7F8C-1B2A-1625F6ECF55B}"/>
              </a:ext>
            </a:extLst>
          </p:cNvPr>
          <p:cNvSpPr txBox="1">
            <a:spLocks/>
          </p:cNvSpPr>
          <p:nvPr/>
        </p:nvSpPr>
        <p:spPr>
          <a:xfrm>
            <a:off x="252548" y="-71482"/>
            <a:ext cx="10284823" cy="98297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To show the power of multiple perspectives – draw a pictur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7997EF2-7A5B-59BA-F827-EBCBD5FCFB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"/>
            <a:ext cx="9753946" cy="68952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8848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491034-62D7-376A-E633-C37224F65C0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D68BFD-FF04-58B2-FAA8-E71F1A3EA107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89136" y="1853173"/>
            <a:ext cx="3500157" cy="3955956"/>
          </a:xfrm>
        </p:spPr>
        <p:txBody>
          <a:bodyPr>
            <a:noAutofit/>
          </a:bodyPr>
          <a:lstStyle/>
          <a:p>
            <a:r>
              <a:rPr lang="en-AU" sz="4400" dirty="0">
                <a:latin typeface="Arial" panose="020B0604020202020204" pitchFamily="34" charset="0"/>
                <a:cs typeface="Arial" panose="020B0604020202020204" pitchFamily="34" charset="0"/>
              </a:rPr>
              <a:t>Better than 60% in Australian kids’ mental health</a:t>
            </a:r>
            <a:endParaRPr lang="en-AU" sz="4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7447604-8082-DA86-4269-D1F8C663C83A}"/>
              </a:ext>
            </a:extLst>
          </p:cNvPr>
          <p:cNvSpPr txBox="1"/>
          <p:nvPr/>
        </p:nvSpPr>
        <p:spPr>
          <a:xfrm>
            <a:off x="160963" y="6194067"/>
            <a:ext cx="42774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[Braithwaite </a:t>
            </a:r>
            <a:r>
              <a:rPr lang="en-US" sz="1600" dirty="0">
                <a:solidFill>
                  <a:prstClr val="black"/>
                </a:solidFill>
                <a:cs typeface="Arial" panose="020B0604020202020204" pitchFamily="34" charset="0"/>
              </a:rPr>
              <a:t>et al.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(2018).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CareTrack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 Kids study. </a:t>
            </a:r>
            <a:r>
              <a:rPr lang="en-US" sz="1600" i="1" dirty="0">
                <a:solidFill>
                  <a:prstClr val="black"/>
                </a:solidFill>
                <a:cs typeface="Arial" panose="020B0604020202020204" pitchFamily="34" charset="0"/>
              </a:rPr>
              <a:t>JAMA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.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doi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: </a:t>
            </a:r>
            <a:r>
              <a:rPr lang="en-AU" sz="1600" dirty="0"/>
              <a:t>10.1001/jama.2018.0162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+mn-ea"/>
                <a:cs typeface="Arial" panose="020B0604020202020204" pitchFamily="34" charset="0"/>
              </a:rPr>
              <a:t>]</a:t>
            </a:r>
          </a:p>
        </p:txBody>
      </p:sp>
      <p:graphicFrame>
        <p:nvGraphicFramePr>
          <p:cNvPr id="10" name="Chart 9">
            <a:extLst>
              <a:ext uri="{FF2B5EF4-FFF2-40B4-BE49-F238E27FC236}">
                <a16:creationId xmlns:a16="http://schemas.microsoft.com/office/drawing/2014/main" id="{D012ACD1-2B76-3FBF-DC61-0FE70CE8BFF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36276332"/>
              </p:ext>
            </p:extLst>
          </p:nvPr>
        </p:nvGraphicFramePr>
        <p:xfrm>
          <a:off x="4438435" y="842482"/>
          <a:ext cx="7592602" cy="601551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9F93B876-D62C-4986-DD14-715488039519}"/>
              </a:ext>
            </a:extLst>
          </p:cNvPr>
          <p:cNvSpPr txBox="1">
            <a:spLocks/>
          </p:cNvSpPr>
          <p:nvPr/>
        </p:nvSpPr>
        <p:spPr>
          <a:xfrm>
            <a:off x="695324" y="333375"/>
            <a:ext cx="8880475" cy="849313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400" dirty="0"/>
              <a:t>T</a:t>
            </a:r>
            <a:r>
              <a:rPr lang="en-AU" sz="4400" dirty="0"/>
              <a:t>he </a:t>
            </a:r>
            <a:r>
              <a:rPr lang="en-AU" sz="4400" dirty="0" err="1"/>
              <a:t>CareTrack</a:t>
            </a:r>
            <a:r>
              <a:rPr lang="en-AU" sz="4400" dirty="0"/>
              <a:t> Kids study</a:t>
            </a:r>
          </a:p>
        </p:txBody>
      </p:sp>
    </p:spTree>
    <p:extLst>
      <p:ext uri="{BB962C8B-B14F-4D97-AF65-F5344CB8AC3E}">
        <p14:creationId xmlns:p14="http://schemas.microsoft.com/office/powerpoint/2010/main" val="229635857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3"/>
          <p:cNvSpPr txBox="1">
            <a:spLocks/>
          </p:cNvSpPr>
          <p:nvPr/>
        </p:nvSpPr>
        <p:spPr>
          <a:xfrm>
            <a:off x="336770" y="410390"/>
            <a:ext cx="10216580" cy="960904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Arial"/>
                <a:ea typeface="+mj-ea"/>
                <a:cs typeface="Arial"/>
              </a:defRPr>
            </a:lvl1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Complexity Science in Health Care: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1" u="none" strike="noStrike" kern="1200" cap="small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A White Paper</a:t>
            </a:r>
            <a:endParaRPr kumimoji="0" lang="en-AU" sz="4400" b="1" i="1" u="none" strike="noStrike" kern="1200" cap="small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j-ea"/>
              <a:cs typeface="Arial"/>
            </a:endParaRPr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745C3D14-F3A8-1C7C-91B6-B1E072B39573}"/>
              </a:ext>
            </a:extLst>
          </p:cNvPr>
          <p:cNvSpPr txBox="1">
            <a:spLocks/>
          </p:cNvSpPr>
          <p:nvPr/>
        </p:nvSpPr>
        <p:spPr>
          <a:xfrm>
            <a:off x="695325" y="6626683"/>
            <a:ext cx="7111667" cy="218782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0E166FE4-DB57-1A20-6838-28F9CB7E68D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7659" t="5713" r="7998" b="6724"/>
          <a:stretch>
            <a:fillRect/>
          </a:stretch>
        </p:blipFill>
        <p:spPr>
          <a:xfrm>
            <a:off x="633430" y="1462295"/>
            <a:ext cx="3489782" cy="5170280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677BB3A3-EEDE-12DF-8418-65AA5C7B8468}"/>
              </a:ext>
            </a:extLst>
          </p:cNvPr>
          <p:cNvGrpSpPr/>
          <p:nvPr/>
        </p:nvGrpSpPr>
        <p:grpSpPr>
          <a:xfrm>
            <a:off x="4150107" y="2013061"/>
            <a:ext cx="7838709" cy="3747431"/>
            <a:chOff x="4150107" y="2013061"/>
            <a:chExt cx="7838709" cy="3747431"/>
          </a:xfrm>
        </p:grpSpPr>
        <p:pic>
          <p:nvPicPr>
            <p:cNvPr id="27" name="Picture 26" descr="IMG_6769">
              <a:extLst>
                <a:ext uri="{FF2B5EF4-FFF2-40B4-BE49-F238E27FC236}">
                  <a16:creationId xmlns:a16="http://schemas.microsoft.com/office/drawing/2014/main" id="{B69B4E9E-6AD6-B03A-5BB4-BC117BE85328}"/>
                </a:ext>
              </a:extLst>
            </p:cNvPr>
            <p:cNvPicPr/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3088"/>
            <a:stretch/>
          </p:blipFill>
          <p:spPr bwMode="auto">
            <a:xfrm>
              <a:off x="4612759" y="2013061"/>
              <a:ext cx="1510136" cy="1737411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28" name="Picture 27" descr="S:\All Staff\CHRIS Photos 2017\2017-03-30-Paul_Wright-1234.jpg">
              <a:extLst>
                <a:ext uri="{FF2B5EF4-FFF2-40B4-BE49-F238E27FC236}">
                  <a16:creationId xmlns:a16="http://schemas.microsoft.com/office/drawing/2014/main" id="{84C9D8F2-8AF8-2CC1-5E9E-7660324602BB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50" t="4635" r="5669" b="32146"/>
            <a:stretch/>
          </p:blipFill>
          <p:spPr bwMode="auto">
            <a:xfrm>
              <a:off x="6360166" y="2063352"/>
              <a:ext cx="1509455" cy="1636828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29" name="Picture 28" descr="/Volumes/aihi/All Staff/CHRIS Photos 2017/2017-03-30-Paul_Wright-1195.jpg">
              <a:extLst>
                <a:ext uri="{FF2B5EF4-FFF2-40B4-BE49-F238E27FC236}">
                  <a16:creationId xmlns:a16="http://schemas.microsoft.com/office/drawing/2014/main" id="{2064E83C-B857-2FF7-5D93-B3A7B970F833}"/>
                </a:ext>
              </a:extLst>
            </p:cNvPr>
            <p:cNvPicPr/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47" r="6099" b="37662"/>
            <a:stretch/>
          </p:blipFill>
          <p:spPr bwMode="auto">
            <a:xfrm>
              <a:off x="8240982" y="2049540"/>
              <a:ext cx="1492628" cy="166445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D31F3708-4CF9-E8A5-5BD0-71A23D8A8E18}"/>
                </a:ext>
              </a:extLst>
            </p:cNvPr>
            <p:cNvPicPr/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77" t="17917" r="22648" b="25621"/>
            <a:stretch/>
          </p:blipFill>
          <p:spPr bwMode="auto">
            <a:xfrm>
              <a:off x="9988390" y="2046438"/>
              <a:ext cx="1469687" cy="1617267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B33DD6A7-024F-C012-6EB1-3484263918E5}"/>
                </a:ext>
              </a:extLst>
            </p:cNvPr>
            <p:cNvPicPr/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50107" y="3898106"/>
              <a:ext cx="1422231" cy="1791885"/>
            </a:xfrm>
            <a:prstGeom prst="rect">
              <a:avLst/>
            </a:prstGeom>
          </p:spPr>
        </p:pic>
        <p:pic>
          <p:nvPicPr>
            <p:cNvPr id="32" name="Afbeelding 1">
              <a:extLst>
                <a:ext uri="{FF2B5EF4-FFF2-40B4-BE49-F238E27FC236}">
                  <a16:creationId xmlns:a16="http://schemas.microsoft.com/office/drawing/2014/main" id="{C3E4D053-1442-340F-D1CD-3B6654A01CD9}"/>
                </a:ext>
              </a:extLst>
            </p:cNvPr>
            <p:cNvPicPr/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80311" y="4041987"/>
              <a:ext cx="1507048" cy="155377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3" name="Picture 32" descr="Macintosh HD:Users:jessherkes:Desktop:IMG_0108.jpg">
              <a:extLst>
                <a:ext uri="{FF2B5EF4-FFF2-40B4-BE49-F238E27FC236}">
                  <a16:creationId xmlns:a16="http://schemas.microsoft.com/office/drawing/2014/main" id="{8D081112-E7E9-DDF1-3ACB-DFCD23EB05C9}"/>
                </a:ext>
              </a:extLst>
            </p:cNvPr>
            <p:cNvPicPr/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062" t="21549" r="5357" b="25831"/>
            <a:stretch/>
          </p:blipFill>
          <p:spPr bwMode="auto">
            <a:xfrm>
              <a:off x="7315779" y="3968426"/>
              <a:ext cx="1566319" cy="165124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  <a:ext uri="{53640926-AAD7-44d8-BBD7-CCE9431645EC}">
                <a14:shadowObscured xmlns:lc="http://schemas.openxmlformats.org/drawingml/2006/lockedCanvas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pic="http://schemas.openxmlformats.org/drawingml/2006/picture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p="http://schemas.openxmlformats.org/drawingml/2006/wordprocessingDrawing" xmlns:wp14="http://schemas.microsoft.com/office/word/2010/wordprocessingDrawing" xmlns:m="http://schemas.openxmlformats.org/officeDocument/2006/math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</a:ext>
            </a:extLst>
          </p:spPr>
        </p:pic>
        <p:pic>
          <p:nvPicPr>
            <p:cNvPr id="34" name="Picture 33" descr="C:\Users\mq20161068\AppData\Local\Microsoft\Windows\Temporary Internet Files\Content.Outlook\QH50NOBZ\2017-03-30-Paul_Wright-1761 (002).jpg">
              <a:extLst>
                <a:ext uri="{FF2B5EF4-FFF2-40B4-BE49-F238E27FC236}">
                  <a16:creationId xmlns:a16="http://schemas.microsoft.com/office/drawing/2014/main" id="{CD0CF6DB-9129-C5E7-CAC0-D15504E26199}"/>
                </a:ext>
              </a:extLst>
            </p:cNvPr>
            <p:cNvPicPr/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301" t="3598" r="11515" b="29700"/>
            <a:stretch/>
          </p:blipFill>
          <p:spPr bwMode="auto">
            <a:xfrm>
              <a:off x="9013518" y="3968427"/>
              <a:ext cx="1437077" cy="179206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5" name="Picture 34" descr="C:\Users\mq20151785\AppData\Local\Microsoft\Windows\INetCache\Content.Word\Kristiana.jpg">
              <a:extLst>
                <a:ext uri="{FF2B5EF4-FFF2-40B4-BE49-F238E27FC236}">
                  <a16:creationId xmlns:a16="http://schemas.microsoft.com/office/drawing/2014/main" id="{EDC67FD3-6E8E-55C9-A8FC-03E1F3F10671}"/>
                </a:ext>
              </a:extLst>
            </p:cNvPr>
            <p:cNvPicPr/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198" b="26298"/>
            <a:stretch/>
          </p:blipFill>
          <p:spPr bwMode="auto">
            <a:xfrm>
              <a:off x="10586753" y="3968427"/>
              <a:ext cx="1402063" cy="1745481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721469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0C7079E-9996-459F-B18B-3A12BB9A1F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0000" y="0"/>
            <a:ext cx="9162231" cy="648000"/>
          </a:xfrm>
        </p:spPr>
        <p:txBody>
          <a:bodyPr>
            <a:noAutofit/>
          </a:bodyPr>
          <a:lstStyle/>
          <a:p>
            <a:r>
              <a:rPr lang="en-AU" sz="4400">
                <a:latin typeface="Arial" panose="020B0604020202020204" pitchFamily="34" charset="0"/>
                <a:cs typeface="Arial" panose="020B0604020202020204" pitchFamily="34" charset="0"/>
              </a:rPr>
              <a:t>Key features of complexity in health and mental health care</a:t>
            </a:r>
            <a:endParaRPr lang="en-AU" sz="4400"/>
          </a:p>
        </p:txBody>
      </p:sp>
      <p:sp>
        <p:nvSpPr>
          <p:cNvPr id="7" name="Content Placeholder 8">
            <a:extLst>
              <a:ext uri="{FF2B5EF4-FFF2-40B4-BE49-F238E27FC236}">
                <a16:creationId xmlns:a16="http://schemas.microsoft.com/office/drawing/2014/main" id="{8F86F7A3-AB98-4980-8542-4CAC7B5933A5}"/>
              </a:ext>
            </a:extLst>
          </p:cNvPr>
          <p:cNvSpPr txBox="1">
            <a:spLocks/>
          </p:cNvSpPr>
          <p:nvPr/>
        </p:nvSpPr>
        <p:spPr>
          <a:xfrm>
            <a:off x="838200" y="2061815"/>
            <a:ext cx="10515600" cy="4351339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 defTabSz="609585" rtl="0" eaLnBrk="1" latinLnBrk="0" hangingPunct="1">
              <a:spcBef>
                <a:spcPts val="0"/>
              </a:spcBef>
              <a:spcAft>
                <a:spcPts val="400"/>
              </a:spcAft>
              <a:buFont typeface="Arial"/>
              <a:buNone/>
              <a:defRPr sz="24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0" indent="0" algn="l" defTabSz="609585" rtl="0" eaLnBrk="1" latinLnBrk="0" hangingPunct="1">
              <a:spcBef>
                <a:spcPts val="0"/>
              </a:spcBef>
              <a:spcAft>
                <a:spcPts val="400"/>
              </a:spcAft>
              <a:buFontTx/>
              <a:buNone/>
              <a:defRPr sz="2400" kern="1200" baseline="0">
                <a:solidFill>
                  <a:schemeClr val="tx1"/>
                </a:solidFill>
                <a:latin typeface="Georgia"/>
                <a:ea typeface="+mn-ea"/>
                <a:cs typeface="Georgia"/>
              </a:defRPr>
            </a:lvl2pPr>
            <a:lvl3pPr marL="0" indent="0" algn="l" defTabSz="609585" rtl="0" eaLnBrk="1" latinLnBrk="0" hangingPunct="1">
              <a:spcBef>
                <a:spcPts val="0"/>
              </a:spcBef>
              <a:spcAft>
                <a:spcPts val="400"/>
              </a:spcAft>
              <a:buFontTx/>
              <a:buNone/>
              <a:defRPr sz="2400" b="1" kern="1200" cap="all">
                <a:solidFill>
                  <a:srgbClr val="6D0020"/>
                </a:solidFill>
                <a:latin typeface="Arial"/>
                <a:ea typeface="+mn-ea"/>
                <a:cs typeface="Arial"/>
              </a:defRPr>
            </a:lvl3pPr>
            <a:lvl4pPr marL="0" indent="0" algn="l" defTabSz="609585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Tx/>
              <a:buNone/>
              <a:defRPr sz="2400" b="0" kern="1200" cap="none">
                <a:solidFill>
                  <a:schemeClr val="tx1"/>
                </a:solidFill>
                <a:latin typeface="Georgia"/>
                <a:ea typeface="+mn-ea"/>
                <a:cs typeface="Georgia"/>
              </a:defRPr>
            </a:lvl4pPr>
            <a:lvl5pPr marL="0" indent="0" algn="l" defTabSz="609585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FontTx/>
              <a:buNone/>
              <a:defRPr sz="2400" kern="1200">
                <a:solidFill>
                  <a:schemeClr val="tx1"/>
                </a:solidFill>
                <a:latin typeface="Georgia"/>
                <a:ea typeface="+mn-ea"/>
                <a:cs typeface="Georgia"/>
              </a:defRPr>
            </a:lvl5pPr>
            <a:lvl6pPr marL="335271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609585" rtl="0" eaLnBrk="1" latinLnBrk="0" hangingPunct="1">
              <a:spcBef>
                <a:spcPct val="20000"/>
              </a:spcBef>
              <a:buFont typeface="Arial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85783" marR="0" lvl="0" indent="-685783" algn="l" defTabSz="60958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 typeface="Arial"/>
              <a:buAutoNum type="arabicPeriod"/>
              <a:tabLst/>
              <a:defRPr/>
            </a:pPr>
            <a:r>
              <a:rPr kumimoji="0" lang="en-AU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opulations of agents + artefacts</a:t>
            </a:r>
          </a:p>
          <a:p>
            <a:pPr marL="685783" marR="0" lvl="0" indent="-685783" algn="l" defTabSz="60958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 typeface="Arial"/>
              <a:buAutoNum type="arabicPeriod"/>
              <a:tabLst/>
              <a:defRPr/>
            </a:pPr>
            <a:r>
              <a:rPr kumimoji="0" lang="en-AU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teracting</a:t>
            </a:r>
          </a:p>
          <a:p>
            <a:pPr marL="685783" marR="0" lvl="0" indent="-685783" algn="l" defTabSz="60958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 typeface="Arial"/>
              <a:buAutoNum type="arabicPeriod"/>
              <a:tabLst/>
              <a:defRPr/>
            </a:pPr>
            <a:r>
              <a:rPr kumimoji="0" lang="en-AU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ynamically</a:t>
            </a:r>
          </a:p>
          <a:p>
            <a:pPr marL="685783" marR="0" lvl="0" indent="-685783" algn="l" defTabSz="60958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Tx/>
              <a:buFont typeface="Arial"/>
              <a:buAutoNum type="arabicPeriod"/>
              <a:tabLst/>
              <a:defRPr/>
            </a:pPr>
            <a:r>
              <a:rPr kumimoji="0" lang="en-AU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With emergent rules and governance mechanisms, and bottom-up networks</a:t>
            </a:r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FABDB240-9393-473E-2CEA-F9BE77D7E2C8}"/>
              </a:ext>
            </a:extLst>
          </p:cNvPr>
          <p:cNvSpPr txBox="1">
            <a:spLocks/>
          </p:cNvSpPr>
          <p:nvPr/>
        </p:nvSpPr>
        <p:spPr>
          <a:xfrm>
            <a:off x="695325" y="6626683"/>
            <a:ext cx="7111667" cy="218782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38569564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D97CF5-AC2D-BA26-C3A2-F97B622BFC4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 descr="A colorful sphere with dots&#10;&#10;AI-generated content may be incorrect.">
            <a:extLst>
              <a:ext uri="{FF2B5EF4-FFF2-40B4-BE49-F238E27FC236}">
                <a16:creationId xmlns:a16="http://schemas.microsoft.com/office/drawing/2014/main" id="{DEBCE4BE-1995-6D62-4FE2-A53F5C2F8E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9939"/>
          <a:stretch>
            <a:fillRect/>
          </a:stretch>
        </p:blipFill>
        <p:spPr>
          <a:xfrm>
            <a:off x="871155" y="1625571"/>
            <a:ext cx="3141358" cy="364106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77C62B1-1A97-EB4C-9F06-8FD91A88BA5F}"/>
              </a:ext>
            </a:extLst>
          </p:cNvPr>
          <p:cNvSpPr txBox="1"/>
          <p:nvPr/>
        </p:nvSpPr>
        <p:spPr>
          <a:xfrm>
            <a:off x="695325" y="400504"/>
            <a:ext cx="941877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ocial Network Analysi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C8714F8-8A18-0142-0A79-48CA798FAE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467" y="5489794"/>
            <a:ext cx="2025226" cy="102284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C65488F-3610-913C-3546-73C613F831EC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755" t="1891" r="651" b="2872"/>
          <a:stretch>
            <a:fillRect/>
          </a:stretch>
        </p:blipFill>
        <p:spPr>
          <a:xfrm>
            <a:off x="4578069" y="5150710"/>
            <a:ext cx="2793207" cy="144726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5B5243FF-3D79-C042-E52E-F4C582053255}"/>
              </a:ext>
            </a:extLst>
          </p:cNvPr>
          <p:cNvSpPr txBox="1"/>
          <p:nvPr/>
        </p:nvSpPr>
        <p:spPr>
          <a:xfrm>
            <a:off x="1458750" y="1368206"/>
            <a:ext cx="18719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e-2016 </a:t>
            </a:r>
          </a:p>
        </p:txBody>
      </p:sp>
      <p:pic>
        <p:nvPicPr>
          <p:cNvPr id="3" name="Picture 2" descr="A colorful sphere with dots&#10;&#10;AI-generated content may be incorrect.">
            <a:extLst>
              <a:ext uri="{FF2B5EF4-FFF2-40B4-BE49-F238E27FC236}">
                <a16:creationId xmlns:a16="http://schemas.microsoft.com/office/drawing/2014/main" id="{37AC29BC-636F-107B-E51C-58454AA2CD6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75" t="4797" r="37063" b="3612"/>
          <a:stretch>
            <a:fillRect/>
          </a:stretch>
        </p:blipFill>
        <p:spPr>
          <a:xfrm>
            <a:off x="4403994" y="1778667"/>
            <a:ext cx="3141357" cy="3334871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D999817A-604A-23A9-5059-840D339DCD5C}"/>
              </a:ext>
            </a:extLst>
          </p:cNvPr>
          <p:cNvSpPr txBox="1"/>
          <p:nvPr/>
        </p:nvSpPr>
        <p:spPr>
          <a:xfrm>
            <a:off x="4964775" y="1373185"/>
            <a:ext cx="17373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018</a:t>
            </a:r>
            <a:r>
              <a:rPr kumimoji="0" lang="en-AU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F4829E1-CD69-F9BA-2682-19B7C4BB054C}"/>
              </a:ext>
            </a:extLst>
          </p:cNvPr>
          <p:cNvSpPr txBox="1"/>
          <p:nvPr/>
        </p:nvSpPr>
        <p:spPr>
          <a:xfrm>
            <a:off x="7936832" y="5489794"/>
            <a:ext cx="425516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[Long et al. (2022). Mapping continuous learning using social network research: a social network study of Australian Genomics as a Learning Health System. </a:t>
            </a:r>
            <a:r>
              <a:rPr kumimoji="0" lang="en-AU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BMC Open. </a:t>
            </a:r>
            <a:r>
              <a:rPr kumimoji="0" lang="en-AU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oi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: 10.1136/bmjopen-2022-064663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17A8A9-2E8C-4126-3464-94B33884A58F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CC8091D-DB6D-C254-2F55-3413289AAEE9}"/>
              </a:ext>
            </a:extLst>
          </p:cNvPr>
          <p:cNvSpPr txBox="1"/>
          <p:nvPr/>
        </p:nvSpPr>
        <p:spPr>
          <a:xfrm>
            <a:off x="8031833" y="1544765"/>
            <a:ext cx="3721965" cy="357020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We worked with people to produce an expanded genomics network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281286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40DAFA-3D5B-F543-2781-315876FD54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F5A093A-B46A-F8EA-1312-0176761C4433}"/>
              </a:ext>
            </a:extLst>
          </p:cNvPr>
          <p:cNvSpPr txBox="1"/>
          <p:nvPr/>
        </p:nvSpPr>
        <p:spPr>
          <a:xfrm>
            <a:off x="594803" y="337166"/>
            <a:ext cx="98310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mplementation of e-mental health programs</a:t>
            </a:r>
          </a:p>
        </p:txBody>
      </p:sp>
      <p:sp>
        <p:nvSpPr>
          <p:cNvPr id="3" name="Text Placeholder 4">
            <a:extLst>
              <a:ext uri="{FF2B5EF4-FFF2-40B4-BE49-F238E27FC236}">
                <a16:creationId xmlns:a16="http://schemas.microsoft.com/office/drawing/2014/main" id="{CBD9F0C0-F870-24F3-D102-BECA7D0518BD}"/>
              </a:ext>
            </a:extLst>
          </p:cNvPr>
          <p:cNvSpPr txBox="1">
            <a:spLocks/>
          </p:cNvSpPr>
          <p:nvPr/>
        </p:nvSpPr>
        <p:spPr>
          <a:xfrm>
            <a:off x="720000" y="908720"/>
            <a:ext cx="8542867" cy="44383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spcBef>
                <a:spcPct val="20000"/>
              </a:spcBef>
              <a:buFont typeface="Georgia" panose="02040502050405020303" pitchFamily="18" charset="0"/>
              <a:buChar char="―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01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Georgia" panose="02040502050405020303" pitchFamily="18" charset="0"/>
              <a:buChar char="―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AU" sz="1800" b="0" i="0" u="none" strike="noStrike" kern="1200" cap="none" spc="0" normalizeH="0" baseline="0" noProof="0">
                <a:ln>
                  <a:noFill/>
                </a:ln>
                <a:solidFill>
                  <a:srgbClr val="A619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 CRITICAL REVIEW</a:t>
            </a:r>
          </a:p>
        </p:txBody>
      </p:sp>
      <p:pic>
        <p:nvPicPr>
          <p:cNvPr id="4" name="Picture 3" descr="A screenshot of a document&#10;&#10;AI-generated content may be incorrect.">
            <a:extLst>
              <a:ext uri="{FF2B5EF4-FFF2-40B4-BE49-F238E27FC236}">
                <a16:creationId xmlns:a16="http://schemas.microsoft.com/office/drawing/2014/main" id="{154D37B8-DE28-CCFD-0E94-3AC79B9577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000" y="1493495"/>
            <a:ext cx="3381374" cy="47817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Picture 6" descr="A close-up of a list of words&#10;&#10;AI-generated content may be incorrect.">
            <a:extLst>
              <a:ext uri="{FF2B5EF4-FFF2-40B4-BE49-F238E27FC236}">
                <a16:creationId xmlns:a16="http://schemas.microsoft.com/office/drawing/2014/main" id="{C124C83F-1125-875E-7597-1FDD805C8F0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5337" y="3587907"/>
            <a:ext cx="5350227" cy="268732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5CD91B3-19E0-EF4C-306B-4FA1AF111197}"/>
              </a:ext>
            </a:extLst>
          </p:cNvPr>
          <p:cNvSpPr txBox="1"/>
          <p:nvPr/>
        </p:nvSpPr>
        <p:spPr>
          <a:xfrm>
            <a:off x="4391024" y="1516121"/>
            <a:ext cx="6581857" cy="1908215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&lt; half used an implementation science framework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ost reported on acceptability, appropriateness and feasibility</a:t>
            </a:r>
          </a:p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ess commonly reported outcomes were fidelity and adoption; with penetration, sustainability and cost rarely reported. </a:t>
            </a:r>
          </a:p>
        </p:txBody>
      </p:sp>
      <p:pic>
        <p:nvPicPr>
          <p:cNvPr id="9" name="Picture 8" descr="A qr code with a few black squares&#10;&#10;AI-generated content may be incorrect.">
            <a:extLst>
              <a:ext uri="{FF2B5EF4-FFF2-40B4-BE49-F238E27FC236}">
                <a16:creationId xmlns:a16="http://schemas.microsoft.com/office/drawing/2014/main" id="{FDFEEFAD-0613-4331-1825-CEF2627C66E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43240" y="4498653"/>
            <a:ext cx="1643948" cy="1692503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B8ACB9-5F65-3349-9E4A-9EEFDD9ECF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7068681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0DBFCB-606C-A421-ED74-2BB35951F7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tangle 31">
            <a:extLst>
              <a:ext uri="{FF2B5EF4-FFF2-40B4-BE49-F238E27FC236}">
                <a16:creationId xmlns:a16="http://schemas.microsoft.com/office/drawing/2014/main" id="{EB277ACE-9638-7B8D-4BD2-6978913B1309}"/>
              </a:ext>
            </a:extLst>
          </p:cNvPr>
          <p:cNvSpPr/>
          <p:nvPr/>
        </p:nvSpPr>
        <p:spPr>
          <a:xfrm>
            <a:off x="590550" y="1270811"/>
            <a:ext cx="11430855" cy="2855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9335524-D256-8755-59C9-AE74476392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989" y="1556323"/>
            <a:ext cx="4528571" cy="2228930"/>
          </a:xfrm>
        </p:spPr>
        <p:txBody>
          <a:bodyPr>
            <a:normAutofit/>
          </a:bodyPr>
          <a:lstStyle/>
          <a:p>
            <a:r>
              <a:rPr lang="en-AU" sz="3400"/>
              <a:t>A prevention network in regional Australia: </a:t>
            </a:r>
            <a:br>
              <a:rPr lang="en-AU" sz="3400"/>
            </a:br>
            <a:r>
              <a:rPr lang="en-AU" sz="3400">
                <a:solidFill>
                  <a:srgbClr val="C00000"/>
                </a:solidFill>
              </a:rPr>
              <a:t>the </a:t>
            </a:r>
            <a:r>
              <a:rPr lang="en-AU" sz="3400" err="1">
                <a:solidFill>
                  <a:srgbClr val="C00000"/>
                </a:solidFill>
              </a:rPr>
              <a:t>LifeSpan</a:t>
            </a:r>
            <a:r>
              <a:rPr lang="en-AU" sz="3400">
                <a:solidFill>
                  <a:srgbClr val="C00000"/>
                </a:solidFill>
              </a:rPr>
              <a:t> suicide prevention initiative </a:t>
            </a:r>
          </a:p>
        </p:txBody>
      </p:sp>
      <p:pic>
        <p:nvPicPr>
          <p:cNvPr id="1030" name="Picture 6">
            <a:extLst>
              <a:ext uri="{FF2B5EF4-FFF2-40B4-BE49-F238E27FC236}">
                <a16:creationId xmlns:a16="http://schemas.microsoft.com/office/drawing/2014/main" id="{53DCD06C-A2B6-374F-4CD6-3AC0CBD7B3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546" y="230575"/>
            <a:ext cx="3655165" cy="13637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Fig. 4">
            <a:extLst>
              <a:ext uri="{FF2B5EF4-FFF2-40B4-BE49-F238E27FC236}">
                <a16:creationId xmlns:a16="http://schemas.microsoft.com/office/drawing/2014/main" id="{D97B29C3-D415-8606-16F4-6133CF61FA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475" y="4665220"/>
            <a:ext cx="6849330" cy="2189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Fig. 3">
            <a:extLst>
              <a:ext uri="{FF2B5EF4-FFF2-40B4-BE49-F238E27FC236}">
                <a16:creationId xmlns:a16="http://schemas.microsoft.com/office/drawing/2014/main" id="{D2C392C7-3468-5B89-7C42-4765CBFA75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0484" y="2617052"/>
            <a:ext cx="6702926" cy="19322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Fig. 2">
            <a:extLst>
              <a:ext uri="{FF2B5EF4-FFF2-40B4-BE49-F238E27FC236}">
                <a16:creationId xmlns:a16="http://schemas.microsoft.com/office/drawing/2014/main" id="{6DEE8AD7-4680-5CB7-42D3-7B5FEDDC07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8580" y="156347"/>
            <a:ext cx="6924829" cy="2228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7">
            <a:extLst>
              <a:ext uri="{FF2B5EF4-FFF2-40B4-BE49-F238E27FC236}">
                <a16:creationId xmlns:a16="http://schemas.microsoft.com/office/drawing/2014/main" id="{5C63FE5D-C8AE-DBB1-B884-AD4D5496874A}"/>
              </a:ext>
            </a:extLst>
          </p:cNvPr>
          <p:cNvSpPr txBox="1"/>
          <p:nvPr/>
        </p:nvSpPr>
        <p:spPr>
          <a:xfrm>
            <a:off x="5420484" y="2294886"/>
            <a:ext cx="19164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xisting ties</a:t>
            </a:r>
            <a:endParaRPr kumimoji="0" lang="en-AU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8682E5A-75A7-FEFB-FDA5-08728486C0BB}"/>
              </a:ext>
            </a:extLst>
          </p:cNvPr>
          <p:cNvSpPr txBox="1"/>
          <p:nvPr/>
        </p:nvSpPr>
        <p:spPr>
          <a:xfrm>
            <a:off x="7813731" y="2294886"/>
            <a:ext cx="19164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ew ties</a:t>
            </a:r>
            <a:endParaRPr kumimoji="0" lang="en-AU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7D5B9E9-2773-E396-9746-485F09B95774}"/>
              </a:ext>
            </a:extLst>
          </p:cNvPr>
          <p:cNvSpPr txBox="1"/>
          <p:nvPr/>
        </p:nvSpPr>
        <p:spPr>
          <a:xfrm>
            <a:off x="10206978" y="2296015"/>
            <a:ext cx="19164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LifeSpan ties</a:t>
            </a:r>
            <a:endParaRPr kumimoji="0" lang="en-AU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1" name="TextBox 7">
            <a:extLst>
              <a:ext uri="{FF2B5EF4-FFF2-40B4-BE49-F238E27FC236}">
                <a16:creationId xmlns:a16="http://schemas.microsoft.com/office/drawing/2014/main" id="{D31B5BBE-34FE-D27B-0418-555C647A59AE}"/>
              </a:ext>
            </a:extLst>
          </p:cNvPr>
          <p:cNvSpPr txBox="1"/>
          <p:nvPr/>
        </p:nvSpPr>
        <p:spPr>
          <a:xfrm rot="16200000">
            <a:off x="3991218" y="1101534"/>
            <a:ext cx="19164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lpha site</a:t>
            </a:r>
            <a:endParaRPr kumimoji="0" lang="en-AU" sz="16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3" name="TextBox 7">
            <a:extLst>
              <a:ext uri="{FF2B5EF4-FFF2-40B4-BE49-F238E27FC236}">
                <a16:creationId xmlns:a16="http://schemas.microsoft.com/office/drawing/2014/main" id="{8C1A6047-8444-CA3B-A71E-F980FDD606B8}"/>
              </a:ext>
            </a:extLst>
          </p:cNvPr>
          <p:cNvSpPr txBox="1"/>
          <p:nvPr/>
        </p:nvSpPr>
        <p:spPr>
          <a:xfrm rot="16200000">
            <a:off x="3991218" y="3259722"/>
            <a:ext cx="19164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eta site</a:t>
            </a:r>
            <a:endParaRPr kumimoji="0" lang="en-AU" sz="16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4" name="TextBox 7">
            <a:extLst>
              <a:ext uri="{FF2B5EF4-FFF2-40B4-BE49-F238E27FC236}">
                <a16:creationId xmlns:a16="http://schemas.microsoft.com/office/drawing/2014/main" id="{E4D6760E-44D9-D59B-7CA5-D421B9EE1A4D}"/>
              </a:ext>
            </a:extLst>
          </p:cNvPr>
          <p:cNvSpPr txBox="1"/>
          <p:nvPr/>
        </p:nvSpPr>
        <p:spPr>
          <a:xfrm rot="16200000">
            <a:off x="3994150" y="5250447"/>
            <a:ext cx="19164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1pPr>
            <a:lvl2pPr marL="457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2pPr>
            <a:lvl3pPr marL="914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3pPr>
            <a:lvl4pPr marL="1371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4pPr>
            <a:lvl5pPr marL="18288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5pPr>
            <a:lvl6pPr marL="22860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6pPr>
            <a:lvl7pPr marL="27432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7pPr>
            <a:lvl8pPr marL="32004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8pPr>
            <a:lvl9pPr marL="3657600" algn="l" defTabSz="914400" rtl="0" eaLnBrk="1" latinLnBrk="0" hangingPunct="1">
              <a:defRPr sz="1800" kern="1200">
                <a:solidFill>
                  <a:sysClr val="windowText" lastClr="000000"/>
                </a:solidFill>
                <a:latin typeface="Calibri" panose="020F0502020204030204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Gamma site</a:t>
            </a:r>
            <a:endParaRPr kumimoji="0" lang="en-AU" sz="16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4005EC2-234D-41AA-493E-D08AEFC1702F}"/>
              </a:ext>
            </a:extLst>
          </p:cNvPr>
          <p:cNvSpPr txBox="1"/>
          <p:nvPr/>
        </p:nvSpPr>
        <p:spPr>
          <a:xfrm>
            <a:off x="695325" y="6168352"/>
            <a:ext cx="39637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[Long et al., (2022). </a:t>
            </a:r>
            <a:r>
              <a:rPr kumimoji="0" lang="en-US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rnational Journal of Mental Health Systems</a:t>
            </a:r>
            <a:r>
              <a:rPr kumimoji="0" lang="en-US" sz="1600" b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]</a:t>
            </a:r>
            <a:endParaRPr kumimoji="0" lang="en-AU" sz="1600" b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2" name="Picture 1" descr="A qr code on a white background&#10;&#10;AI-generated content may be incorrect.">
            <a:extLst>
              <a:ext uri="{FF2B5EF4-FFF2-40B4-BE49-F238E27FC236}">
                <a16:creationId xmlns:a16="http://schemas.microsoft.com/office/drawing/2014/main" id="{2D1E9210-65CD-A8C1-98C5-B827A8D9DF9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5325" y="4854319"/>
            <a:ext cx="1287881" cy="1231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48430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9E3B67-989C-7AA4-DDF4-14C8A445F5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637763"/>
            <a:ext cx="9030697" cy="602092"/>
          </a:xfrm>
        </p:spPr>
        <p:txBody>
          <a:bodyPr>
            <a:noAutofit/>
          </a:bodyPr>
          <a:lstStyle/>
          <a:p>
            <a:r>
              <a:rPr lang="en-US" sz="4400">
                <a:latin typeface="Calibri" panose="020F0502020204030204" pitchFamily="34" charset="0"/>
                <a:ea typeface="Yu Mincho" panose="02020400000000000000" pitchFamily="18" charset="-128"/>
                <a:cs typeface="Arial" panose="020B0604020202020204" pitchFamily="34" charset="0"/>
              </a:rPr>
              <a:t>Support4Resilience (S4R)</a:t>
            </a:r>
            <a:endParaRPr lang="en-US" sz="4400"/>
          </a:p>
        </p:txBody>
      </p:sp>
      <p:pic>
        <p:nvPicPr>
          <p:cNvPr id="6" name="Imagen 2" descr="Imagen que contiene Icono&#10;&#10;Descripción generada automáticamente">
            <a:extLst>
              <a:ext uri="{FF2B5EF4-FFF2-40B4-BE49-F238E27FC236}">
                <a16:creationId xmlns:a16="http://schemas.microsoft.com/office/drawing/2014/main" id="{A9987B25-F25B-66C3-27F3-323128476E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5864" y="31705"/>
            <a:ext cx="4008721" cy="805146"/>
          </a:xfrm>
          <a:prstGeom prst="rect">
            <a:avLst/>
          </a:prstGeom>
        </p:spPr>
      </p:pic>
      <p:pic>
        <p:nvPicPr>
          <p:cNvPr id="7" name="Bilde 4">
            <a:extLst>
              <a:ext uri="{FF2B5EF4-FFF2-40B4-BE49-F238E27FC236}">
                <a16:creationId xmlns:a16="http://schemas.microsoft.com/office/drawing/2014/main" id="{36CB0659-10CE-8B8D-3C6E-4F27DDD727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1525" y="2477966"/>
            <a:ext cx="10409718" cy="396830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3969508-428C-934C-EB77-5C18C046B3BF}"/>
              </a:ext>
            </a:extLst>
          </p:cNvPr>
          <p:cNvSpPr txBox="1"/>
          <p:nvPr/>
        </p:nvSpPr>
        <p:spPr>
          <a:xfrm>
            <a:off x="623888" y="1505040"/>
            <a:ext cx="823436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orizon Europe Grant (2024 - 2028): 14 partners, including AIHI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HMRC-EU Collaborative Research Grant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393A377-7090-D3A5-8FBB-9D85282E2E41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070" t="5416" r="4004" b="25657"/>
          <a:stretch/>
        </p:blipFill>
        <p:spPr>
          <a:xfrm>
            <a:off x="8858250" y="1443340"/>
            <a:ext cx="1368626" cy="1034626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33DCAC30-7553-6E48-BA34-24C5C3264F6D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16" t="9168" r="216" b="40526"/>
          <a:stretch/>
        </p:blipFill>
        <p:spPr>
          <a:xfrm>
            <a:off x="10287315" y="1443339"/>
            <a:ext cx="1371112" cy="1034627"/>
          </a:xfrm>
          <a:prstGeom prst="rect">
            <a:avLst/>
          </a:prstGeom>
        </p:spPr>
      </p:pic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D7093BE3-A28C-C910-A6B9-D1CB19ED5FFB}"/>
              </a:ext>
            </a:extLst>
          </p:cNvPr>
          <p:cNvSpPr txBox="1">
            <a:spLocks/>
          </p:cNvSpPr>
          <p:nvPr/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AU">
                <a:solidFill>
                  <a:prstClr val="black">
                    <a:tint val="75000"/>
                  </a:prstClr>
                </a:solidFill>
                <a:latin typeface="Arial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16987223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34" b="1234"/>
          <a:stretch/>
        </p:blipFill>
        <p:spPr>
          <a:xfrm>
            <a:off x="2933395" y="1620000"/>
            <a:ext cx="1944868" cy="1467578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01" r="2001"/>
          <a:stretch/>
        </p:blipFill>
        <p:spPr>
          <a:xfrm>
            <a:off x="727711" y="1620000"/>
            <a:ext cx="1944868" cy="1467578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3" r="2623"/>
          <a:stretch/>
        </p:blipFill>
        <p:spPr>
          <a:xfrm>
            <a:off x="5133726" y="1620000"/>
            <a:ext cx="1944868" cy="146757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56" r="35659" b="30236"/>
          <a:stretch/>
        </p:blipFill>
        <p:spPr>
          <a:xfrm>
            <a:off x="7336167" y="1620000"/>
            <a:ext cx="1944868" cy="14976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/>
              <a:t>Australian Institute of Health Innov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AU"/>
              <a:t>AIH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27966" y="3085160"/>
            <a:ext cx="1944002" cy="314785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fessor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Jeffrey Braithwait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endParaRPr kumimoji="0" lang="en-AU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Founding Director, AIHI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endParaRPr kumimoji="0" lang="en-AU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rector, Centre for Healthcare Resilience and Implementation Scienc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931109" y="3085160"/>
            <a:ext cx="1943477" cy="3147859"/>
          </a:xfrm>
          <a:prstGeom prst="rect">
            <a:avLst/>
          </a:prstGeom>
          <a:solidFill>
            <a:schemeClr val="accent5"/>
          </a:solidFill>
        </p:spPr>
        <p:txBody>
          <a:bodyPr wrap="square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fessor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Johanna Westbroo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endParaRPr kumimoji="0" lang="en-AU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rector, Centre for Health Systems and Safety Research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34252" y="3085160"/>
            <a:ext cx="1944002" cy="3147859"/>
          </a:xfrm>
          <a:prstGeom prst="rect">
            <a:avLst/>
          </a:prstGeom>
          <a:solidFill>
            <a:schemeClr val="accent3"/>
          </a:solidFill>
        </p:spPr>
        <p:txBody>
          <a:bodyPr wrap="square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fessor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nrico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oier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endParaRPr kumimoji="0" lang="en-AU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rector, Centre for Health Informatics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334057" y="3085160"/>
            <a:ext cx="1947339" cy="3147859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fessor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enry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utle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endParaRPr kumimoji="0" lang="en-AU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0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irector, Macquarie University Centre for the Health Econom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E38D29A-A45A-4435-A3DF-9B1F0C8B63E2}"/>
              </a:ext>
            </a:extLst>
          </p:cNvPr>
          <p:cNvSpPr/>
          <p:nvPr/>
        </p:nvSpPr>
        <p:spPr>
          <a:xfrm>
            <a:off x="9651166" y="3085161"/>
            <a:ext cx="2289773" cy="1497603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HMRC Centre of Research Excellence in Implementation Science in Oncology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121E8B95-123C-4EDA-910A-932BF85C94B2}"/>
              </a:ext>
            </a:extLst>
          </p:cNvPr>
          <p:cNvSpPr/>
          <p:nvPr/>
        </p:nvSpPr>
        <p:spPr>
          <a:xfrm>
            <a:off x="9656836" y="1620000"/>
            <a:ext cx="2289773" cy="983312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HMRC Partnership Centre for Health System Sustainability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FCBAE3BE-18B4-429C-8ACC-A72C9690CE05}"/>
              </a:ext>
            </a:extLst>
          </p:cNvPr>
          <p:cNvSpPr/>
          <p:nvPr/>
        </p:nvSpPr>
        <p:spPr>
          <a:xfrm>
            <a:off x="9651166" y="4939844"/>
            <a:ext cx="2289773" cy="1134979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HMRC Centre of Research Excellence in Digital Health</a:t>
            </a:r>
          </a:p>
        </p:txBody>
      </p:sp>
      <p:sp>
        <p:nvSpPr>
          <p:cNvPr id="4" name="Footer Placeholder 1">
            <a:extLst>
              <a:ext uri="{FF2B5EF4-FFF2-40B4-BE49-F238E27FC236}">
                <a16:creationId xmlns:a16="http://schemas.microsoft.com/office/drawing/2014/main" id="{83F75958-6A9A-3E09-8079-5C9F394AEA91}"/>
              </a:ext>
            </a:extLst>
          </p:cNvPr>
          <p:cNvSpPr txBox="1">
            <a:spLocks/>
          </p:cNvSpPr>
          <p:nvPr/>
        </p:nvSpPr>
        <p:spPr>
          <a:xfrm>
            <a:off x="710475" y="6444399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60620728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2B2A5C-C99E-9ABF-8A5D-1FB1595C4F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C112AAC-9C61-E78E-2136-F358EFBFE3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35525" y="1412874"/>
            <a:ext cx="6930128" cy="5100639"/>
          </a:xfrm>
        </p:spPr>
        <p:txBody>
          <a:bodyPr wrap="square">
            <a:noAutofit/>
          </a:bodyPr>
          <a:lstStyle/>
          <a:p>
            <a:r>
              <a:rPr lang="en-AU" sz="6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4:</a:t>
            </a:r>
            <a:br>
              <a:rPr lang="en-AU" sz="6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en-AU" sz="1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AU" sz="6600" dirty="0">
                <a:latin typeface="Arial" panose="020B0604020202020204" pitchFamily="34" charset="0"/>
                <a:cs typeface="Arial" panose="020B0604020202020204" pitchFamily="34" charset="0"/>
              </a:rPr>
              <a:t>Next generation mental health research</a:t>
            </a:r>
            <a:endParaRPr lang="en-AU" sz="4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894429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FA8F18B-AC57-CB93-2A77-B99F80B0B4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AC3E20BE-DD74-8E18-1CF8-18B697B06551}"/>
              </a:ext>
            </a:extLst>
          </p:cNvPr>
          <p:cNvSpPr txBox="1"/>
          <p:nvPr/>
        </p:nvSpPr>
        <p:spPr>
          <a:xfrm>
            <a:off x="546538" y="168876"/>
            <a:ext cx="1133169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scuss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mportant of context</a:t>
            </a:r>
            <a:endParaRPr kumimoji="0" lang="en-AU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6C0816-A1B8-88E8-B3FF-322BDBF15D0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10" name="Text Box 972">
            <a:extLst>
              <a:ext uri="{FF2B5EF4-FFF2-40B4-BE49-F238E27FC236}">
                <a16:creationId xmlns:a16="http://schemas.microsoft.com/office/drawing/2014/main" id="{40B54788-888E-8FE4-F6E9-8D6ADE471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325" y="1530846"/>
            <a:ext cx="11265766" cy="503796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121920" tIns="60960" rIns="121920" bIns="6096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spcBef>
                <a:spcPct val="20000"/>
              </a:spcBef>
              <a:buFont typeface="Georgia" panose="02040502050405020303" pitchFamily="18" charset="0"/>
              <a:buChar char="―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01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Georgia" panose="02040502050405020303" pitchFamily="18" charset="0"/>
              <a:buChar char="―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4455" marR="104139" lvl="0" indent="0" algn="l" defTabSz="914400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‘</a:t>
            </a:r>
            <a:r>
              <a:rPr kumimoji="0" lang="en-US" sz="40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Mental health services </a:t>
            </a:r>
            <a:r>
              <a:rPr kumimoji="0" lang="en-US" sz="40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conceptualised</a:t>
            </a:r>
            <a:r>
              <a:rPr kumimoji="0" lang="en-US" sz="40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 as complex adaptive systems: what can be learned?</a:t>
            </a:r>
            <a:r>
              <a:rPr kumimoji="0" lang="en-US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’ </a:t>
            </a: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highlights that the most significant aspect of complexity lies not in the intervention itself, but rather in </a:t>
            </a:r>
            <a:r>
              <a:rPr kumimoji="0" lang="en-GB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the context into which the intervention is introduced and interacts</a:t>
            </a: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23657900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EE8AEB5-DC63-1419-095D-5BECD7AF18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356F75B2-87DB-CC2E-35C3-CB647FD55AEC}"/>
              </a:ext>
            </a:extLst>
          </p:cNvPr>
          <p:cNvSpPr txBox="1"/>
          <p:nvPr/>
        </p:nvSpPr>
        <p:spPr>
          <a:xfrm>
            <a:off x="546538" y="168876"/>
            <a:ext cx="1133169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iscuss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mportant of context</a:t>
            </a:r>
            <a:endParaRPr kumimoji="0" lang="en-AU" sz="32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6AC01BA-4FC4-9E78-E9B0-142207D24E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10" name="Text Box 972">
            <a:extLst>
              <a:ext uri="{FF2B5EF4-FFF2-40B4-BE49-F238E27FC236}">
                <a16:creationId xmlns:a16="http://schemas.microsoft.com/office/drawing/2014/main" id="{3DF0B301-74B2-FB10-3626-0DAA127BEB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325" y="1530846"/>
            <a:ext cx="11265766" cy="503796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rot="0" vert="horz" wrap="square" lIns="121920" tIns="60960" rIns="121920" bIns="60960" rtlCol="0" anchor="t" anchorCtr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0100" indent="-342900" algn="l" defTabSz="914400" rtl="0" eaLnBrk="1" latinLnBrk="0" hangingPunct="1">
              <a:spcBef>
                <a:spcPct val="20000"/>
              </a:spcBef>
              <a:buFont typeface="Georgia" panose="02040502050405020303" pitchFamily="18" charset="0"/>
              <a:buChar char="―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00150" indent="-285750" algn="l" defTabSz="914400" rtl="0" eaLnBrk="1" latinLnBrk="0" hangingPunct="1">
              <a:spcBef>
                <a:spcPct val="20000"/>
              </a:spcBef>
              <a:buFont typeface="Wingdings" panose="05000000000000000000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Georgia" panose="02040502050405020303" pitchFamily="18" charset="0"/>
              <a:buChar char="―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4455" marR="104139" lvl="0" indent="0" algn="l" defTabSz="914400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GB" sz="4000" b="1" i="0" u="none" strike="noStrike" kern="1200" cap="none" spc="0" normalizeH="0" baseline="0" noProof="0" dirty="0">
                <a:ln>
                  <a:noFill/>
                </a:ln>
                <a:solidFill>
                  <a:srgbClr val="D6001C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Helpful tools</a:t>
            </a:r>
          </a:p>
          <a:p>
            <a:pPr marL="541655" marR="104139" lvl="0" indent="-457200" algn="l" defTabSz="914400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Implementation science frameworks: e.g., Theoretical Domains Framework (TDF); Consolidated Framework for Implementation Research (CFIR)</a:t>
            </a:r>
          </a:p>
          <a:p>
            <a:pPr marL="84455" marR="104139" lvl="0" indent="0" algn="l" defTabSz="914400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GB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Calibri" panose="020F0502020204030204" pitchFamily="34" charset="0"/>
            </a:endParaRPr>
          </a:p>
          <a:p>
            <a:pPr marL="541655" marR="104139" lvl="0" indent="-457200" algn="l" defTabSz="914400" rtl="0" eaLnBrk="1" fontAlgn="auto" latinLnBrk="0" hangingPunct="1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4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Calibri" panose="020F0502020204030204" pitchFamily="34" charset="0"/>
              </a:rPr>
              <a:t>Context mapping tools: e.g., SAFE-LEAD Context tool</a:t>
            </a:r>
            <a:endParaRPr kumimoji="0" lang="en-AU" sz="4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96797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234934-AEAF-DCC4-FD65-C3427BCB82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1FDF1E6-AF28-B906-CD1A-6BC041DC02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22610" y="280759"/>
            <a:ext cx="6930128" cy="5100639"/>
          </a:xfrm>
        </p:spPr>
        <p:txBody>
          <a:bodyPr wrap="square">
            <a:noAutofit/>
          </a:bodyPr>
          <a:lstStyle/>
          <a:p>
            <a:r>
              <a:rPr lang="en-AU" sz="6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t 5:</a:t>
            </a:r>
            <a:br>
              <a:rPr lang="en-AU" sz="6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en-AU" sz="12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AU" sz="6600" dirty="0">
                <a:latin typeface="Arial" panose="020B0604020202020204" pitchFamily="34" charset="0"/>
                <a:cs typeface="Arial" panose="020B0604020202020204" pitchFamily="34" charset="0"/>
              </a:rPr>
              <a:t>An early warning system: </a:t>
            </a:r>
            <a:r>
              <a:rPr lang="en-AU" sz="6600" i="1" dirty="0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n-AU" sz="6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sz="6600" i="1" dirty="0">
                <a:latin typeface="Arial" panose="020B0604020202020204" pitchFamily="34" charset="0"/>
                <a:cs typeface="Arial" panose="020B0604020202020204" pitchFamily="34" charset="0"/>
              </a:rPr>
              <a:t>Lancet Psychiatry</a:t>
            </a:r>
            <a:r>
              <a:rPr lang="en-AU" sz="6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AU" sz="6600" i="1" dirty="0">
                <a:latin typeface="Arial" panose="020B0604020202020204" pitchFamily="34" charset="0"/>
                <a:cs typeface="Arial" panose="020B0604020202020204" pitchFamily="34" charset="0"/>
              </a:rPr>
              <a:t> Commission </a:t>
            </a:r>
            <a:endParaRPr lang="en-AU" sz="4800" b="1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622438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29B9526-C56C-4E5D-BAC4-5A29C0F42F63}"/>
              </a:ext>
            </a:extLst>
          </p:cNvPr>
          <p:cNvSpPr txBox="1"/>
          <p:nvPr/>
        </p:nvSpPr>
        <p:spPr>
          <a:xfrm>
            <a:off x="7418380" y="1422387"/>
            <a:ext cx="4049908" cy="5016758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he Lancet Psychiatry Commission for transforming mental health implementation research </a:t>
            </a:r>
            <a:endParaRPr kumimoji="0" 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863457-140C-CF2A-4947-26286CE54CB1}"/>
              </a:ext>
            </a:extLst>
          </p:cNvPr>
          <p:cNvSpPr txBox="1">
            <a:spLocks/>
          </p:cNvSpPr>
          <p:nvPr/>
        </p:nvSpPr>
        <p:spPr>
          <a:xfrm>
            <a:off x="720000" y="6444399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7" name="Picture 6" descr="A close-up of a newspaper&#10;&#10;Description automatically generated">
            <a:extLst>
              <a:ext uri="{FF2B5EF4-FFF2-40B4-BE49-F238E27FC236}">
                <a16:creationId xmlns:a16="http://schemas.microsoft.com/office/drawing/2014/main" id="{A94DCA7E-A8C3-3F98-839F-42D347CBE67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75" y="48476"/>
            <a:ext cx="6588245" cy="664166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34FEAD9-F86F-170D-852A-3517947DF100}"/>
              </a:ext>
            </a:extLst>
          </p:cNvPr>
          <p:cNvSpPr txBox="1"/>
          <p:nvPr/>
        </p:nvSpPr>
        <p:spPr>
          <a:xfrm>
            <a:off x="8142092" y="6457684"/>
            <a:ext cx="40499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McGinty et al. (2024). </a:t>
            </a:r>
            <a:r>
              <a:rPr kumimoji="0" lang="en-US" sz="1600" b="0" i="1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ancet Psychiatry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] </a:t>
            </a:r>
          </a:p>
        </p:txBody>
      </p:sp>
    </p:spTree>
    <p:extLst>
      <p:ext uri="{BB962C8B-B14F-4D97-AF65-F5344CB8AC3E}">
        <p14:creationId xmlns:p14="http://schemas.microsoft.com/office/powerpoint/2010/main" val="186375795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994F423-26AD-6CF1-40D2-610F407896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0C0C0885-1C71-0FD6-2151-BC123D361F73}"/>
              </a:ext>
            </a:extLst>
          </p:cNvPr>
          <p:cNvSpPr txBox="1"/>
          <p:nvPr/>
        </p:nvSpPr>
        <p:spPr>
          <a:xfrm>
            <a:off x="720000" y="-2959"/>
            <a:ext cx="9442674" cy="1938992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The Lancet Psychiatry Commission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Summary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7F23767-236F-ADE5-5BD5-C45B0638BE00}"/>
              </a:ext>
            </a:extLst>
          </p:cNvPr>
          <p:cNvSpPr txBox="1"/>
          <p:nvPr/>
        </p:nvSpPr>
        <p:spPr>
          <a:xfrm>
            <a:off x="720000" y="1380565"/>
            <a:ext cx="10896267" cy="5011270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noAutofit/>
          </a:bodyPr>
          <a:lstStyle/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3200" b="0" i="0" u="none" strike="noStrike" kern="1200" cap="none" spc="0" normalizeH="0" baseline="0" noProof="0" dirty="0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egrate research and real-world implementation;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700" b="0" i="0" u="none" strike="noStrike" kern="1200" cap="none" spc="0" normalizeH="0" baseline="0" noProof="0" dirty="0">
              <a:ln>
                <a:noFill/>
              </a:ln>
              <a:solidFill>
                <a:srgbClr val="2E2E2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3200" b="0" i="0" u="none" strike="noStrike" kern="1200" cap="none" spc="0" normalizeH="0" baseline="0" noProof="0" dirty="0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omote equity in mental health intervention and implementation research; 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700" b="0" i="0" u="none" strike="noStrike" kern="1200" cap="none" spc="0" normalizeH="0" baseline="0" noProof="0" dirty="0">
              <a:ln>
                <a:noFill/>
              </a:ln>
              <a:solidFill>
                <a:srgbClr val="2E2E2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3200" b="0" i="0" u="none" strike="noStrike" kern="1200" cap="none" spc="0" normalizeH="0" baseline="0" noProof="0" dirty="0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pply a complexity science lens to mental health research;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700" b="0" i="0" u="none" strike="noStrike" kern="1200" cap="none" spc="0" normalizeH="0" baseline="0" noProof="0" dirty="0">
              <a:ln>
                <a:noFill/>
              </a:ln>
              <a:solidFill>
                <a:srgbClr val="2E2E2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3200" b="0" i="0" u="none" strike="noStrike" kern="1200" cap="none" spc="0" normalizeH="0" baseline="0" noProof="0" dirty="0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Expand designs beyond the randomised clinical trial (RCT), including embracing rigorous non-experimental approaches; 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700" b="0" i="0" u="none" strike="noStrike" kern="1200" cap="none" spc="0" normalizeH="0" baseline="0" noProof="0" dirty="0">
              <a:ln>
                <a:noFill/>
              </a:ln>
              <a:solidFill>
                <a:srgbClr val="2E2E2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3200" b="0" i="0" u="none" strike="noStrike" kern="1200" cap="none" spc="0" normalizeH="0" baseline="0" noProof="0" dirty="0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alue </a:t>
            </a:r>
            <a:r>
              <a:rPr kumimoji="0" lang="en-GB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ansdisciplinarity</a:t>
            </a:r>
            <a:r>
              <a:rPr kumimoji="0" lang="en-GB" sz="3200" b="0" i="0" u="none" strike="noStrike" kern="1200" cap="none" spc="0" normalizeH="0" baseline="0" noProof="0" dirty="0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across endeavours. </a:t>
            </a:r>
            <a:endParaRPr kumimoji="0" lang="da-DK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1D46B18C-847F-579E-1DB2-002C9738226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E39F4E-4B13-1351-BE6A-C6150004DAD8}"/>
              </a:ext>
            </a:extLst>
          </p:cNvPr>
          <p:cNvSpPr txBox="1"/>
          <p:nvPr/>
        </p:nvSpPr>
        <p:spPr>
          <a:xfrm>
            <a:off x="8142092" y="6457684"/>
            <a:ext cx="404990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McGinty et al. (2024). </a:t>
            </a:r>
            <a:r>
              <a:rPr kumimoji="0" lang="en-US" sz="1600" b="0" i="1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ancet Psychiatry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] </a:t>
            </a:r>
          </a:p>
        </p:txBody>
      </p:sp>
    </p:spTree>
    <p:extLst>
      <p:ext uri="{BB962C8B-B14F-4D97-AF65-F5344CB8AC3E}">
        <p14:creationId xmlns:p14="http://schemas.microsoft.com/office/powerpoint/2010/main" val="51316043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1B380F6-2FED-B778-CF6A-A1117D6930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0CD90D9A-AC1F-3A46-E50A-D25E729725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35525" y="1412874"/>
            <a:ext cx="6930128" cy="5100639"/>
          </a:xfrm>
        </p:spPr>
        <p:txBody>
          <a:bodyPr wrap="square">
            <a:noAutofit/>
          </a:bodyPr>
          <a:lstStyle/>
          <a:p>
            <a:r>
              <a:rPr lang="en-AU" sz="6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:</a:t>
            </a:r>
            <a:br>
              <a:rPr lang="en-AU" sz="66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AU" sz="6600" dirty="0">
                <a:latin typeface="Arial" panose="020B0604020202020204" pitchFamily="34" charset="0"/>
                <a:cs typeface="Arial" panose="020B0604020202020204" pitchFamily="34" charset="0"/>
              </a:rPr>
              <a:t>Reform and renewal: systems suggestions ….</a:t>
            </a:r>
            <a:endParaRPr lang="en-AU" sz="4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646579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76E8A09-DBF7-FC44-0A8D-A94C43016A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7290E173-CF03-CDAB-76B8-581B24023F18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3AA121-DADD-B97D-2B6C-9ABB4D032B7C}"/>
              </a:ext>
            </a:extLst>
          </p:cNvPr>
          <p:cNvSpPr/>
          <p:nvPr/>
        </p:nvSpPr>
        <p:spPr>
          <a:xfrm>
            <a:off x="6905625" y="6519446"/>
            <a:ext cx="528637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Long et al. Rich picture graphics</a:t>
            </a:r>
            <a:r>
              <a:rPr lang="en-AU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various publications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31ED848-DB77-7EAA-C8A6-3301EC0F31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8315" y="1410919"/>
            <a:ext cx="8962333" cy="5017549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C3464A98-314B-725D-4B81-B78FAFE4550A}"/>
              </a:ext>
            </a:extLst>
          </p:cNvPr>
          <p:cNvSpPr txBox="1">
            <a:spLocks/>
          </p:cNvSpPr>
          <p:nvPr/>
        </p:nvSpPr>
        <p:spPr>
          <a:xfrm>
            <a:off x="252548" y="-71482"/>
            <a:ext cx="10284823" cy="98297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So … </a:t>
            </a:r>
            <a:r>
              <a:rPr lang="en-AU" sz="4400" dirty="0">
                <a:solidFill>
                  <a:prstClr val="black"/>
                </a:solidFill>
                <a:latin typeface="Arial" panose="020B0604020202020204" pitchFamily="34" charset="0"/>
                <a:cs typeface="Arial" pitchFamily="34" charset="0"/>
              </a:rPr>
              <a:t>to</a:t>
            </a: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 reform and renew – picture the system to reform and renew</a:t>
            </a:r>
          </a:p>
        </p:txBody>
      </p:sp>
    </p:spTree>
    <p:extLst>
      <p:ext uri="{BB962C8B-B14F-4D97-AF65-F5344CB8AC3E}">
        <p14:creationId xmlns:p14="http://schemas.microsoft.com/office/powerpoint/2010/main" val="296654223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E6E3186-350B-4637-7040-B26B857591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C880441F-42AD-43AD-14BC-2B118F75D8CD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77D9126-4CE7-9EB2-72E9-2F683AD07F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0965" y="1392055"/>
            <a:ext cx="9210069" cy="518593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D822B35-B4AB-E109-A16C-90B9B50C2582}"/>
              </a:ext>
            </a:extLst>
          </p:cNvPr>
          <p:cNvSpPr txBox="1">
            <a:spLocks/>
          </p:cNvSpPr>
          <p:nvPr/>
        </p:nvSpPr>
        <p:spPr>
          <a:xfrm>
            <a:off x="252548" y="-71482"/>
            <a:ext cx="10284823" cy="98297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So … </a:t>
            </a:r>
            <a:r>
              <a:rPr lang="en-AU" sz="4400" dirty="0">
                <a:solidFill>
                  <a:prstClr val="black"/>
                </a:solidFill>
                <a:latin typeface="Arial" panose="020B0604020202020204" pitchFamily="34" charset="0"/>
                <a:cs typeface="Arial" pitchFamily="34" charset="0"/>
              </a:rPr>
              <a:t>to</a:t>
            </a: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 reform and renew – picture the system to reform and renew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BE2E40C-7717-935B-D2DF-1960C0250FA4}"/>
              </a:ext>
            </a:extLst>
          </p:cNvPr>
          <p:cNvSpPr/>
          <p:nvPr/>
        </p:nvSpPr>
        <p:spPr>
          <a:xfrm>
            <a:off x="6905625" y="6519446"/>
            <a:ext cx="528637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Long et al. Rich picture graphics</a:t>
            </a:r>
            <a:r>
              <a:rPr lang="en-AU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various publications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0824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19A3760-FFCD-DA5C-54F9-8E80476C7A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262E4A13-8BE1-01CE-90A1-B77124E0B5C5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C38872A-97B8-DA9A-9417-C6EFC0839FF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0965" y="1401208"/>
            <a:ext cx="9210069" cy="5118238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3DFD44B-EA41-DB14-2699-EC1008544A4B}"/>
              </a:ext>
            </a:extLst>
          </p:cNvPr>
          <p:cNvSpPr txBox="1">
            <a:spLocks/>
          </p:cNvSpPr>
          <p:nvPr/>
        </p:nvSpPr>
        <p:spPr>
          <a:xfrm>
            <a:off x="252548" y="-71482"/>
            <a:ext cx="10284823" cy="98297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So … </a:t>
            </a:r>
            <a:r>
              <a:rPr lang="en-AU" sz="4400" dirty="0">
                <a:solidFill>
                  <a:prstClr val="black"/>
                </a:solidFill>
                <a:latin typeface="Arial" panose="020B0604020202020204" pitchFamily="34" charset="0"/>
                <a:cs typeface="Arial" pitchFamily="34" charset="0"/>
              </a:rPr>
              <a:t>to</a:t>
            </a: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 reform and renew – picture the system to reform and renew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58B0263-40A9-9303-17FA-0C3D687D4ACA}"/>
              </a:ext>
            </a:extLst>
          </p:cNvPr>
          <p:cNvSpPr/>
          <p:nvPr/>
        </p:nvSpPr>
        <p:spPr>
          <a:xfrm>
            <a:off x="6905625" y="6519446"/>
            <a:ext cx="528637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Long et al. Rich picture graphics</a:t>
            </a:r>
            <a:r>
              <a:rPr lang="en-AU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various publications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561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" name="Picture 61" descr="A colorful fabric in motion&#10;&#10;Description automatically generated">
            <a:extLst>
              <a:ext uri="{FF2B5EF4-FFF2-40B4-BE49-F238E27FC236}">
                <a16:creationId xmlns:a16="http://schemas.microsoft.com/office/drawing/2014/main" id="{C898C5B2-960F-AE06-0372-5C24784DEBD4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A0C98C25-5E6C-4321-95A7-180066B330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0000" y="274638"/>
            <a:ext cx="8458276" cy="1096962"/>
          </a:xfrm>
        </p:spPr>
        <p:txBody>
          <a:bodyPr anchor="ctr"/>
          <a:lstStyle/>
          <a:p>
            <a:r>
              <a:rPr lang="en-AU"/>
              <a:t>Applications of our work</a:t>
            </a:r>
          </a:p>
        </p:txBody>
      </p:sp>
      <p:sp>
        <p:nvSpPr>
          <p:cNvPr id="7" name="Footer Placeholder 1">
            <a:extLst>
              <a:ext uri="{FF2B5EF4-FFF2-40B4-BE49-F238E27FC236}">
                <a16:creationId xmlns:a16="http://schemas.microsoft.com/office/drawing/2014/main" id="{3FCBE31E-578F-0548-CFD2-7A6E3BF24569}"/>
              </a:ext>
            </a:extLst>
          </p:cNvPr>
          <p:cNvSpPr txBox="1">
            <a:spLocks/>
          </p:cNvSpPr>
          <p:nvPr/>
        </p:nvSpPr>
        <p:spPr>
          <a:xfrm>
            <a:off x="720000" y="6444399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DE94A95B-97BC-7115-3DFD-A4A13EBCE12A}"/>
              </a:ext>
            </a:extLst>
          </p:cNvPr>
          <p:cNvSpPr/>
          <p:nvPr/>
        </p:nvSpPr>
        <p:spPr>
          <a:xfrm>
            <a:off x="471487" y="2564974"/>
            <a:ext cx="1390650" cy="1323975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453DA379-3558-C770-95BC-B556C49CC817}"/>
              </a:ext>
            </a:extLst>
          </p:cNvPr>
          <p:cNvSpPr/>
          <p:nvPr/>
        </p:nvSpPr>
        <p:spPr>
          <a:xfrm>
            <a:off x="2471737" y="2562961"/>
            <a:ext cx="1390650" cy="1323975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525F77D8-6EF4-BD60-9911-8B40C855EFD7}"/>
              </a:ext>
            </a:extLst>
          </p:cNvPr>
          <p:cNvSpPr/>
          <p:nvPr/>
        </p:nvSpPr>
        <p:spPr>
          <a:xfrm>
            <a:off x="4471987" y="2564974"/>
            <a:ext cx="1390650" cy="1323975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56567A52-0654-4A36-3817-8A29D2389FCF}"/>
              </a:ext>
            </a:extLst>
          </p:cNvPr>
          <p:cNvSpPr/>
          <p:nvPr/>
        </p:nvSpPr>
        <p:spPr>
          <a:xfrm>
            <a:off x="6472237" y="2562961"/>
            <a:ext cx="1390650" cy="1323975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AF631EB8-0C45-7026-3E8A-7F70B5A52971}"/>
              </a:ext>
            </a:extLst>
          </p:cNvPr>
          <p:cNvSpPr/>
          <p:nvPr/>
        </p:nvSpPr>
        <p:spPr>
          <a:xfrm>
            <a:off x="8472487" y="2562961"/>
            <a:ext cx="1390650" cy="1323975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C9458941-9322-AFCF-D378-78F561FC1FFE}"/>
              </a:ext>
            </a:extLst>
          </p:cNvPr>
          <p:cNvSpPr/>
          <p:nvPr/>
        </p:nvSpPr>
        <p:spPr>
          <a:xfrm>
            <a:off x="10472737" y="2560948"/>
            <a:ext cx="1390650" cy="1323975"/>
          </a:xfrm>
          <a:prstGeom prst="ellipse">
            <a:avLst/>
          </a:prstGeom>
          <a:solidFill>
            <a:schemeClr val="bg1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pic>
        <p:nvPicPr>
          <p:cNvPr id="30" name="Graphic 29" descr="Power Plant with solid fill">
            <a:extLst>
              <a:ext uri="{FF2B5EF4-FFF2-40B4-BE49-F238E27FC236}">
                <a16:creationId xmlns:a16="http://schemas.microsoft.com/office/drawing/2014/main" id="{0AA02EB5-D50D-7A93-EAFA-36284198E8B1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0710862" y="2721750"/>
            <a:ext cx="914400" cy="914400"/>
          </a:xfrm>
          <a:prstGeom prst="rect">
            <a:avLst/>
          </a:prstGeom>
        </p:spPr>
      </p:pic>
      <p:pic>
        <p:nvPicPr>
          <p:cNvPr id="32" name="Graphic 31" descr="Thought with solid fill">
            <a:extLst>
              <a:ext uri="{FF2B5EF4-FFF2-40B4-BE49-F238E27FC236}">
                <a16:creationId xmlns:a16="http://schemas.microsoft.com/office/drawing/2014/main" id="{2C6963E9-1513-08B0-0BA8-2948F173403E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2709862" y="2766975"/>
            <a:ext cx="914400" cy="914400"/>
          </a:xfrm>
          <a:prstGeom prst="rect">
            <a:avLst/>
          </a:prstGeom>
        </p:spPr>
      </p:pic>
      <p:pic>
        <p:nvPicPr>
          <p:cNvPr id="46" name="Graphic 45" descr="Immunity with solid fill">
            <a:extLst>
              <a:ext uri="{FF2B5EF4-FFF2-40B4-BE49-F238E27FC236}">
                <a16:creationId xmlns:a16="http://schemas.microsoft.com/office/drawing/2014/main" id="{A7B208C8-FD4C-6108-8F12-C8577D1545EF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710343" y="2760181"/>
            <a:ext cx="914400" cy="914400"/>
          </a:xfrm>
          <a:prstGeom prst="rect">
            <a:avLst/>
          </a:prstGeom>
        </p:spPr>
      </p:pic>
      <p:pic>
        <p:nvPicPr>
          <p:cNvPr id="48" name="Graphic 47" descr="Warning with solid fill">
            <a:extLst>
              <a:ext uri="{FF2B5EF4-FFF2-40B4-BE49-F238E27FC236}">
                <a16:creationId xmlns:a16="http://schemas.microsoft.com/office/drawing/2014/main" id="{65629A06-2D10-E1EA-1607-8B65E66772BA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4710057" y="2721750"/>
            <a:ext cx="914400" cy="914400"/>
          </a:xfrm>
          <a:prstGeom prst="rect">
            <a:avLst/>
          </a:prstGeom>
        </p:spPr>
      </p:pic>
      <p:pic>
        <p:nvPicPr>
          <p:cNvPr id="50" name="Graphic 49" descr="Stopwatch with solid fill">
            <a:extLst>
              <a:ext uri="{FF2B5EF4-FFF2-40B4-BE49-F238E27FC236}">
                <a16:creationId xmlns:a16="http://schemas.microsoft.com/office/drawing/2014/main" id="{A0F43554-4188-569F-68F1-05154FB67E58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709612" y="2760181"/>
            <a:ext cx="914400" cy="914400"/>
          </a:xfrm>
          <a:prstGeom prst="rect">
            <a:avLst/>
          </a:prstGeom>
        </p:spPr>
      </p:pic>
      <p:pic>
        <p:nvPicPr>
          <p:cNvPr id="54" name="Graphic 53" descr="Questions with solid fill">
            <a:extLst>
              <a:ext uri="{FF2B5EF4-FFF2-40B4-BE49-F238E27FC236}">
                <a16:creationId xmlns:a16="http://schemas.microsoft.com/office/drawing/2014/main" id="{51838F1D-B765-CEE9-D0E0-AD652EBDAA86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8705849" y="2766975"/>
            <a:ext cx="914400" cy="914400"/>
          </a:xfrm>
          <a:prstGeom prst="rect">
            <a:avLst/>
          </a:prstGeom>
        </p:spPr>
      </p:pic>
      <p:sp>
        <p:nvSpPr>
          <p:cNvPr id="55" name="TextBox 54">
            <a:extLst>
              <a:ext uri="{FF2B5EF4-FFF2-40B4-BE49-F238E27FC236}">
                <a16:creationId xmlns:a16="http://schemas.microsoft.com/office/drawing/2014/main" id="{330A05D8-B58B-90DF-89E2-7A29C06EB300}"/>
              </a:ext>
            </a:extLst>
          </p:cNvPr>
          <p:cNvSpPr txBox="1"/>
          <p:nvPr/>
        </p:nvSpPr>
        <p:spPr>
          <a:xfrm>
            <a:off x="340517" y="4133850"/>
            <a:ext cx="18111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b="1"/>
              <a:t>RAPID CHANGES &amp; INNOVATION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36843735-54F1-0CC3-C222-60AE4335B8E8}"/>
              </a:ext>
            </a:extLst>
          </p:cNvPr>
          <p:cNvSpPr txBox="1"/>
          <p:nvPr/>
        </p:nvSpPr>
        <p:spPr>
          <a:xfrm>
            <a:off x="2340767" y="4133850"/>
            <a:ext cx="18111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b="1"/>
              <a:t>COMPLEXITY</a:t>
            </a: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5D6EF2DC-9E3C-66A7-2C73-78C2B3E97111}"/>
              </a:ext>
            </a:extLst>
          </p:cNvPr>
          <p:cNvSpPr txBox="1"/>
          <p:nvPr/>
        </p:nvSpPr>
        <p:spPr>
          <a:xfrm>
            <a:off x="4341017" y="4133850"/>
            <a:ext cx="18111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b="1"/>
              <a:t>EMERGING RISKS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840F6299-B219-E206-CEC3-7A25909A9B01}"/>
              </a:ext>
            </a:extLst>
          </p:cNvPr>
          <p:cNvSpPr txBox="1"/>
          <p:nvPr/>
        </p:nvSpPr>
        <p:spPr>
          <a:xfrm>
            <a:off x="6341248" y="4133850"/>
            <a:ext cx="18111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b="1"/>
              <a:t>PANDEMICS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06106675-9256-D391-4F14-B328A14BD041}"/>
              </a:ext>
            </a:extLst>
          </p:cNvPr>
          <p:cNvSpPr txBox="1"/>
          <p:nvPr/>
        </p:nvSpPr>
        <p:spPr>
          <a:xfrm>
            <a:off x="8351981" y="4133850"/>
            <a:ext cx="18111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b="1"/>
              <a:t>RETHINKING CURRENT APPROACHES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E1BF7D64-7EBB-C150-6B53-1CBE162C86F6}"/>
              </a:ext>
            </a:extLst>
          </p:cNvPr>
          <p:cNvSpPr txBox="1"/>
          <p:nvPr/>
        </p:nvSpPr>
        <p:spPr>
          <a:xfrm>
            <a:off x="10341767" y="4133850"/>
            <a:ext cx="18111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AU" b="1"/>
              <a:t>CLIMATE CHANGE</a:t>
            </a:r>
          </a:p>
        </p:txBody>
      </p:sp>
    </p:spTree>
    <p:extLst>
      <p:ext uri="{BB962C8B-B14F-4D97-AF65-F5344CB8AC3E}">
        <p14:creationId xmlns:p14="http://schemas.microsoft.com/office/powerpoint/2010/main" val="79074832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7C6DF9-EF8D-6EF1-1FE0-C7A75FDD804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9890CA53-AEE3-9FF3-AF6E-552C85CDE2E7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867C66B-8D09-D0E7-0744-E8D17DFA84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72"/>
          <a:stretch>
            <a:fillRect/>
          </a:stretch>
        </p:blipFill>
        <p:spPr>
          <a:xfrm>
            <a:off x="1540601" y="1466850"/>
            <a:ext cx="9110797" cy="5052596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8C03664F-0BCA-07A9-C621-D45E8DB04355}"/>
              </a:ext>
            </a:extLst>
          </p:cNvPr>
          <p:cNvSpPr txBox="1">
            <a:spLocks/>
          </p:cNvSpPr>
          <p:nvPr/>
        </p:nvSpPr>
        <p:spPr>
          <a:xfrm>
            <a:off x="252548" y="-71482"/>
            <a:ext cx="10284823" cy="98297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So … </a:t>
            </a:r>
            <a:r>
              <a:rPr lang="en-AU" sz="4400" dirty="0">
                <a:solidFill>
                  <a:prstClr val="black"/>
                </a:solidFill>
                <a:latin typeface="Arial" panose="020B0604020202020204" pitchFamily="34" charset="0"/>
                <a:cs typeface="Arial" pitchFamily="34" charset="0"/>
              </a:rPr>
              <a:t>to</a:t>
            </a:r>
            <a:r>
              <a:rPr kumimoji="0" lang="en-AU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 reform and renew – picture the system to reform and renew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F551558-106F-CBB9-5304-21A1B6BDDF92}"/>
              </a:ext>
            </a:extLst>
          </p:cNvPr>
          <p:cNvSpPr/>
          <p:nvPr/>
        </p:nvSpPr>
        <p:spPr>
          <a:xfrm>
            <a:off x="6905625" y="6519446"/>
            <a:ext cx="528637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Long et al. Rich picture graphics</a:t>
            </a:r>
            <a:r>
              <a:rPr lang="en-AU" sz="16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various publications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8986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74F9359-46C3-4DA0-91A0-B006FB3183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42773" y="1460168"/>
            <a:ext cx="6234530" cy="1746423"/>
          </a:xfrm>
        </p:spPr>
        <p:txBody>
          <a:bodyPr wrap="square">
            <a:noAutofit/>
          </a:bodyPr>
          <a:lstStyle/>
          <a:p>
            <a:r>
              <a:rPr lang="en-AU" sz="6600" b="1">
                <a:latin typeface="Arial" panose="020B0604020202020204" pitchFamily="34" charset="0"/>
                <a:cs typeface="Arial" panose="020B0604020202020204" pitchFamily="34" charset="0"/>
              </a:rPr>
              <a:t>Discussion:</a:t>
            </a:r>
            <a:br>
              <a:rPr lang="en-AU" sz="6600" b="1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AU" sz="6600" b="1">
                <a:latin typeface="Arial" panose="020B0604020202020204" pitchFamily="34" charset="0"/>
                <a:cs typeface="Arial" panose="020B0604020202020204" pitchFamily="34" charset="0"/>
              </a:rPr>
              <a:t>comments, questions, observations?</a:t>
            </a:r>
            <a:endParaRPr lang="en-AU" sz="4800" b="1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97193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A49C7DD7-0B59-4F61-BC39-6CC392904CB4}"/>
              </a:ext>
            </a:extLst>
          </p:cNvPr>
          <p:cNvSpPr txBox="1"/>
          <p:nvPr/>
        </p:nvSpPr>
        <p:spPr>
          <a:xfrm>
            <a:off x="644499" y="1348800"/>
            <a:ext cx="2371011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Complexity Science/ Genomics/ LHS</a:t>
            </a:r>
            <a:endParaRPr kumimoji="0" lang="en-AU" sz="1600" b="0" i="0" u="none" strike="noStrike" kern="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Kate Churruca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500" kern="0" dirty="0">
                <a:solidFill>
                  <a:prstClr val="black"/>
                </a:solidFill>
                <a:latin typeface="Arial"/>
                <a:cs typeface="Arial" panose="020B0604020202020204" pitchFamily="34" charset="0"/>
              </a:rPr>
              <a:t>A/ Prof</a:t>
            </a: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Louise Ellis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500" kern="0" dirty="0">
                <a:solidFill>
                  <a:prstClr val="black"/>
                </a:solidFill>
                <a:latin typeface="Arial"/>
                <a:cs typeface="Arial" panose="020B0604020202020204" pitchFamily="34" charset="0"/>
              </a:rPr>
              <a:t>A/ Prof</a:t>
            </a: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Janet Long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Mitchell Sarkies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Georgia Fisher</a:t>
            </a:r>
            <a:b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Samantha Spanos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Lisa Pagano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ree Saba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urrent Research Candidates</a:t>
            </a:r>
            <a:endParaRPr kumimoji="0" lang="en-AU" sz="1600" b="0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heila Pham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aran Naru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agda Osman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Darran Foo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ofessional and </a:t>
            </a:r>
            <a:b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oject Support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aroline Proctor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achel Yang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Kirk Olse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2A86777-5145-40AD-8AB3-D1CF1D5B1F09}"/>
              </a:ext>
            </a:extLst>
          </p:cNvPr>
          <p:cNvSpPr txBox="1"/>
          <p:nvPr/>
        </p:nvSpPr>
        <p:spPr>
          <a:xfrm>
            <a:off x="3110760" y="1346473"/>
            <a:ext cx="2826153" cy="45704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artnership 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entre for Health System Sustainability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of Yvonne Zurynski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Trent </a:t>
            </a:r>
            <a:r>
              <a:rPr kumimoji="0" lang="en-AU" sz="15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Yeend</a:t>
            </a:r>
            <a:endParaRPr kumimoji="0" lang="en-AU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K-lynn Smith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Isabelle </a:t>
            </a:r>
            <a:r>
              <a:rPr kumimoji="0" lang="en-AU" sz="15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Meulenbroeks</a:t>
            </a:r>
            <a:endParaRPr kumimoji="0" lang="en-AU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Karen Hutchinson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Human Factors and </a:t>
            </a:r>
            <a:br>
              <a:rPr kumimoji="0" lang="en-AU" sz="16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en-AU" sz="16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Resilience</a:t>
            </a:r>
            <a:endParaRPr kumimoji="0" lang="en-AU" sz="1600" b="0" i="0" u="none" strike="noStrike" kern="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Prof Robyn Clay-Williams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Elizabeth Austin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Collen Cheek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Luke Testa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Emilie Francis-Auton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</a:t>
            </a:r>
            <a:r>
              <a:rPr kumimoji="0" lang="en-AU" sz="15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Nema</a:t>
            </a: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</a:t>
            </a:r>
            <a:r>
              <a:rPr kumimoji="0" lang="en-AU" sz="15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Heyba</a:t>
            </a:r>
            <a:endParaRPr kumimoji="0" lang="en-AU" sz="15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ieke</a:t>
            </a: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Richardson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Jen Evans</a:t>
            </a:r>
            <a:endParaRPr kumimoji="0" lang="en-AU" sz="15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34CF09FB-C8B8-4EF9-A6E5-E407286CA5AB}"/>
              </a:ext>
            </a:extLst>
          </p:cNvPr>
          <p:cNvSpPr txBox="1"/>
          <p:nvPr/>
        </p:nvSpPr>
        <p:spPr>
          <a:xfrm>
            <a:off x="5936913" y="1348800"/>
            <a:ext cx="2673687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areTrack</a:t>
            </a: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ged/ </a:t>
            </a:r>
            <a:b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atient Safety</a:t>
            </a:r>
            <a:endParaRPr kumimoji="0" lang="en-AU" sz="1600" b="0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5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n. </a:t>
            </a: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of Peter Hibbert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Louise Wiles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Gaston Arnolda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Rebecca Bilton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s Charlie Molloy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Louise Raggett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600" b="1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RFF Genomics 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500" kern="0" dirty="0">
                <a:solidFill>
                  <a:prstClr val="black"/>
                </a:solidFill>
                <a:latin typeface="Arial"/>
                <a:cs typeface="Arial" panose="020B0604020202020204" pitchFamily="34" charset="0"/>
              </a:rPr>
              <a:t>A/ Prof</a:t>
            </a: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Janet Long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Klay Lamprell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Samantha Spanos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Maryam Vizheh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omika Patel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ofessional Research Administration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rissy Clay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Romika Patel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500" kern="0" dirty="0">
                <a:solidFill>
                  <a:prstClr val="black"/>
                </a:solidFill>
                <a:latin typeface="Arial"/>
                <a:cs typeface="Arial" panose="020B0604020202020204" pitchFamily="34" charset="0"/>
              </a:rPr>
              <a:t>Imogen Benson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Tina Vicker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A4B1CDC5-CCDC-464D-87CA-F34C99846C51}"/>
              </a:ext>
            </a:extLst>
          </p:cNvPr>
          <p:cNvSpPr txBox="1"/>
          <p:nvPr/>
        </p:nvSpPr>
        <p:spPr>
          <a:xfrm>
            <a:off x="8695197" y="1346473"/>
            <a:ext cx="2862255" cy="36317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Health Outcomes</a:t>
            </a:r>
            <a:endParaRPr kumimoji="0" lang="en-AU" sz="1600" b="0" i="0" u="none" strike="noStrike" kern="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500" kern="0" dirty="0">
                <a:solidFill>
                  <a:prstClr val="black"/>
                </a:solidFill>
                <a:latin typeface="Arial"/>
                <a:cs typeface="Arial" panose="020B0604020202020204" pitchFamily="34" charset="0"/>
              </a:rPr>
              <a:t>P</a:t>
            </a:r>
            <a:r>
              <a:rPr kumimoji="0" lang="en-AU" sz="15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rof</a:t>
            </a: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Rebecca Mitchell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Reidar Lystad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r </a:t>
            </a:r>
            <a:r>
              <a:rPr kumimoji="0" lang="en-AU" sz="15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Tolesa</a:t>
            </a:r>
            <a:r>
              <a:rPr kumimoji="0" lang="en-AU" sz="15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</a:t>
            </a:r>
            <a:r>
              <a:rPr kumimoji="0" lang="en-AU" sz="1500" b="0" i="0" u="none" strike="noStrike" kern="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Okuba</a:t>
            </a:r>
            <a:endParaRPr kumimoji="0" lang="en-AU" sz="15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1" i="0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ational Paediatric Applied Research Translation Initiative (N-PARTI)</a:t>
            </a:r>
            <a:endParaRPr kumimoji="0" lang="en-AU" sz="1600" b="0" i="0" u="none" strike="noStrike" kern="1200" cap="none" spc="0" normalizeH="0" baseline="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of Reema Harrison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5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 Virginia Mumford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rof Rebecca M</a:t>
            </a:r>
            <a:r>
              <a:rPr lang="en-AU" sz="15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chell</a:t>
            </a:r>
            <a:endParaRPr lang="en-AU" sz="15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Georgia Fisher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r Gaston Arnolda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15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f Yvonne Zurynski</a:t>
            </a:r>
          </a:p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on</a:t>
            </a:r>
            <a:r>
              <a:rPr lang="en-AU" sz="15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Prof Peter Hibbert</a:t>
            </a:r>
            <a:endParaRPr kumimoji="0" lang="en-AU" sz="1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44499" y="420919"/>
            <a:ext cx="9013547" cy="64800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4400">
                <a:latin typeface="Arial" panose="020B0604020202020204" pitchFamily="34" charset="0"/>
                <a:cs typeface="Arial" panose="020B0604020202020204" pitchFamily="34" charset="0"/>
              </a:rPr>
              <a:t>Acknowledgements</a:t>
            </a:r>
            <a:endParaRPr lang="en-AU" sz="4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797960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46DC5B7F-73CA-627E-C987-F83BA5EA5E7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2477" t="15887" r="19358" b="12611"/>
          <a:stretch/>
        </p:blipFill>
        <p:spPr>
          <a:xfrm>
            <a:off x="10659260" y="1550698"/>
            <a:ext cx="1209149" cy="1726697"/>
          </a:xfrm>
          <a:prstGeom prst="rect">
            <a:avLst/>
          </a:prstGeom>
        </p:spPr>
      </p:pic>
      <p:pic>
        <p:nvPicPr>
          <p:cNvPr id="15" name="Picture 14" descr="Image result for Health reform in 60 countries">
            <a:extLst>
              <a:ext uri="{FF2B5EF4-FFF2-40B4-BE49-F238E27FC236}">
                <a16:creationId xmlns:a16="http://schemas.microsoft.com/office/drawing/2014/main" id="{D42FD9D9-D976-AC8A-3E56-F1B75E9323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261" y="4083287"/>
            <a:ext cx="1196709" cy="1841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Image result for Health reform in 30 countries">
            <a:extLst>
              <a:ext uri="{FF2B5EF4-FFF2-40B4-BE49-F238E27FC236}">
                <a16:creationId xmlns:a16="http://schemas.microsoft.com/office/drawing/2014/main" id="{F919BE3B-4777-1916-0045-CD9F88AD563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8582" y="4091617"/>
            <a:ext cx="1152945" cy="1729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Routledge Handbook of Climate Change and Health System Sustainability book cover">
            <a:extLst>
              <a:ext uri="{FF2B5EF4-FFF2-40B4-BE49-F238E27FC236}">
                <a16:creationId xmlns:a16="http://schemas.microsoft.com/office/drawing/2014/main" id="{139CC490-2BFA-EC35-5DDE-B53C34AFF6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75" y="1582896"/>
            <a:ext cx="1390286" cy="1978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E823701-F1DA-F884-D5AD-1F385AF9DE5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63586" y="1585808"/>
            <a:ext cx="1180975" cy="167023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707DBE70-3E2C-52B6-01E5-F96AA827406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01144" y="1559115"/>
            <a:ext cx="1052341" cy="165668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D016393-8A88-4641-977F-B007032B53B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84798" y="1550698"/>
            <a:ext cx="1098386" cy="1690628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56CDF84C-4033-4A0E-BCC9-5D3182793851}"/>
              </a:ext>
            </a:extLst>
          </p:cNvPr>
          <p:cNvSpPr/>
          <p:nvPr/>
        </p:nvSpPr>
        <p:spPr>
          <a:xfrm>
            <a:off x="9097509" y="1554846"/>
            <a:ext cx="1121074" cy="1690628"/>
          </a:xfrm>
          <a:prstGeom prst="rect">
            <a:avLst/>
          </a:prstGeom>
          <a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E8F6A60-1FDF-49B1-B035-339889A890C3}"/>
              </a:ext>
            </a:extLst>
          </p:cNvPr>
          <p:cNvGrpSpPr/>
          <p:nvPr/>
        </p:nvGrpSpPr>
        <p:grpSpPr>
          <a:xfrm>
            <a:off x="8909085" y="3204053"/>
            <a:ext cx="1441484" cy="769405"/>
            <a:chOff x="132147" y="2204779"/>
            <a:chExt cx="1260706" cy="623413"/>
          </a:xfrm>
        </p:grpSpPr>
        <p:sp>
          <p:nvSpPr>
            <p:cNvPr id="50" name="Speech Bubble: Rectangle 49">
              <a:extLst>
                <a:ext uri="{FF2B5EF4-FFF2-40B4-BE49-F238E27FC236}">
                  <a16:creationId xmlns:a16="http://schemas.microsoft.com/office/drawing/2014/main" id="{84675973-5A19-4B49-83A6-3E1440C190A2}"/>
                </a:ext>
              </a:extLst>
            </p:cNvPr>
            <p:cNvSpPr/>
            <p:nvPr/>
          </p:nvSpPr>
          <p:spPr>
            <a:xfrm>
              <a:off x="132147" y="2204779"/>
              <a:ext cx="1260706" cy="623413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51" name="Speech Bubble: Rectangle 5">
              <a:extLst>
                <a:ext uri="{FF2B5EF4-FFF2-40B4-BE49-F238E27FC236}">
                  <a16:creationId xmlns:a16="http://schemas.microsoft.com/office/drawing/2014/main" id="{E0C2A9AD-83D7-47C3-B5A4-C2FBD097E859}"/>
                </a:ext>
              </a:extLst>
            </p:cNvPr>
            <p:cNvSpPr txBox="1"/>
            <p:nvPr/>
          </p:nvSpPr>
          <p:spPr>
            <a:xfrm>
              <a:off x="132147" y="2204779"/>
              <a:ext cx="1237902" cy="62341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8 – Delivering Resilient Health Care</a:t>
              </a: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0C0BDC9E-327C-4EFE-8348-92D4DC059CA9}"/>
              </a:ext>
            </a:extLst>
          </p:cNvPr>
          <p:cNvGrpSpPr/>
          <p:nvPr/>
        </p:nvGrpSpPr>
        <p:grpSpPr>
          <a:xfrm>
            <a:off x="10398276" y="3188544"/>
            <a:ext cx="1756025" cy="783827"/>
            <a:chOff x="1607763" y="2202059"/>
            <a:chExt cx="1989151" cy="639550"/>
          </a:xfrm>
        </p:grpSpPr>
        <p:sp>
          <p:nvSpPr>
            <p:cNvPr id="54" name="Speech Bubble: Rectangle 53">
              <a:extLst>
                <a:ext uri="{FF2B5EF4-FFF2-40B4-BE49-F238E27FC236}">
                  <a16:creationId xmlns:a16="http://schemas.microsoft.com/office/drawing/2014/main" id="{FDD9CFCC-8875-42E1-85F4-A58B1836A1BC}"/>
                </a:ext>
              </a:extLst>
            </p:cNvPr>
            <p:cNvSpPr/>
            <p:nvPr/>
          </p:nvSpPr>
          <p:spPr>
            <a:xfrm>
              <a:off x="1607763" y="2202059"/>
              <a:ext cx="1960938" cy="627783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55" name="Speech Bubble: Rectangle 8">
              <a:extLst>
                <a:ext uri="{FF2B5EF4-FFF2-40B4-BE49-F238E27FC236}">
                  <a16:creationId xmlns:a16="http://schemas.microsoft.com/office/drawing/2014/main" id="{2C03EFB1-22A0-4741-A98F-34166F6BD7DB}"/>
                </a:ext>
              </a:extLst>
            </p:cNvPr>
            <p:cNvSpPr txBox="1"/>
            <p:nvPr/>
          </p:nvSpPr>
          <p:spPr>
            <a:xfrm>
              <a:off x="1635975" y="2213826"/>
              <a:ext cx="1960939" cy="6277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8 – Healthcare Systems: Future Predictions for Global Care</a:t>
              </a: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12244B56-E91E-9843-19F8-2BD8B916470D}"/>
              </a:ext>
            </a:extLst>
          </p:cNvPr>
          <p:cNvGrpSpPr/>
          <p:nvPr/>
        </p:nvGrpSpPr>
        <p:grpSpPr>
          <a:xfrm>
            <a:off x="259979" y="5597646"/>
            <a:ext cx="2281125" cy="887270"/>
            <a:chOff x="9710502" y="3186600"/>
            <a:chExt cx="2281125" cy="898894"/>
          </a:xfrm>
        </p:grpSpPr>
        <p:sp>
          <p:nvSpPr>
            <p:cNvPr id="60" name="Speech Bubble: Rectangle 59">
              <a:extLst>
                <a:ext uri="{FF2B5EF4-FFF2-40B4-BE49-F238E27FC236}">
                  <a16:creationId xmlns:a16="http://schemas.microsoft.com/office/drawing/2014/main" id="{A09FF335-105C-45C3-AB61-98E58726B2DF}"/>
                </a:ext>
              </a:extLst>
            </p:cNvPr>
            <p:cNvSpPr/>
            <p:nvPr/>
          </p:nvSpPr>
          <p:spPr>
            <a:xfrm>
              <a:off x="9743845" y="3211736"/>
              <a:ext cx="2247782" cy="771383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61" name="Speech Bubble: Rectangle 11">
              <a:extLst>
                <a:ext uri="{FF2B5EF4-FFF2-40B4-BE49-F238E27FC236}">
                  <a16:creationId xmlns:a16="http://schemas.microsoft.com/office/drawing/2014/main" id="{2DE4F5D4-9F8B-48E4-82BB-4199417C8A27}"/>
                </a:ext>
              </a:extLst>
            </p:cNvPr>
            <p:cNvSpPr txBox="1"/>
            <p:nvPr/>
          </p:nvSpPr>
          <p:spPr>
            <a:xfrm>
              <a:off x="9710502" y="3186600"/>
              <a:ext cx="2247782" cy="89889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7 – Health Systems </a:t>
              </a:r>
            </a:p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Improvement Across the Globe:</a:t>
              </a:r>
            </a:p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Success Stories from 60 Countries </a:t>
              </a:r>
            </a:p>
          </p:txBody>
        </p:sp>
      </p:grpSp>
      <p:sp>
        <p:nvSpPr>
          <p:cNvPr id="64" name="Rectangle 63">
            <a:extLst>
              <a:ext uri="{FF2B5EF4-FFF2-40B4-BE49-F238E27FC236}">
                <a16:creationId xmlns:a16="http://schemas.microsoft.com/office/drawing/2014/main" id="{063426FC-8715-4E3E-A8E0-96BE9F518AD9}"/>
              </a:ext>
            </a:extLst>
          </p:cNvPr>
          <p:cNvSpPr/>
          <p:nvPr/>
        </p:nvSpPr>
        <p:spPr>
          <a:xfrm>
            <a:off x="2795887" y="4094944"/>
            <a:ext cx="940517" cy="1619517"/>
          </a:xfrm>
          <a:prstGeom prst="rect">
            <a:avLst/>
          </a:prstGeom>
          <a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5000" r="-5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0715F060-F7F8-4170-8D20-ABB1A05B38B1}"/>
              </a:ext>
            </a:extLst>
          </p:cNvPr>
          <p:cNvGrpSpPr/>
          <p:nvPr/>
        </p:nvGrpSpPr>
        <p:grpSpPr>
          <a:xfrm>
            <a:off x="2574711" y="5627711"/>
            <a:ext cx="1321940" cy="750283"/>
            <a:chOff x="6232542" y="2226438"/>
            <a:chExt cx="1851252" cy="626221"/>
          </a:xfrm>
        </p:grpSpPr>
        <p:sp>
          <p:nvSpPr>
            <p:cNvPr id="66" name="Speech Bubble: Rectangle 65">
              <a:extLst>
                <a:ext uri="{FF2B5EF4-FFF2-40B4-BE49-F238E27FC236}">
                  <a16:creationId xmlns:a16="http://schemas.microsoft.com/office/drawing/2014/main" id="{47A4C189-66FF-4CE9-BB92-8DC35CDBC47F}"/>
                </a:ext>
              </a:extLst>
            </p:cNvPr>
            <p:cNvSpPr/>
            <p:nvPr/>
          </p:nvSpPr>
          <p:spPr>
            <a:xfrm>
              <a:off x="6232542" y="2226438"/>
              <a:ext cx="1851252" cy="626221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67" name="Speech Bubble: Rectangle 14">
              <a:extLst>
                <a:ext uri="{FF2B5EF4-FFF2-40B4-BE49-F238E27FC236}">
                  <a16:creationId xmlns:a16="http://schemas.microsoft.com/office/drawing/2014/main" id="{48C11257-760B-41EC-9C7A-873163087C91}"/>
                </a:ext>
              </a:extLst>
            </p:cNvPr>
            <p:cNvSpPr txBox="1"/>
            <p:nvPr/>
          </p:nvSpPr>
          <p:spPr>
            <a:xfrm>
              <a:off x="6232542" y="2226438"/>
              <a:ext cx="1851252" cy="62622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7 – Reconciling Work-as-imagined and Work-as-done </a:t>
              </a:r>
            </a:p>
          </p:txBody>
        </p:sp>
      </p:grpSp>
      <p:sp>
        <p:nvSpPr>
          <p:cNvPr id="70" name="Rectangle 69">
            <a:extLst>
              <a:ext uri="{FF2B5EF4-FFF2-40B4-BE49-F238E27FC236}">
                <a16:creationId xmlns:a16="http://schemas.microsoft.com/office/drawing/2014/main" id="{DD8B204F-12F4-474F-8107-5EC21CF44383}"/>
              </a:ext>
            </a:extLst>
          </p:cNvPr>
          <p:cNvSpPr/>
          <p:nvPr/>
        </p:nvSpPr>
        <p:spPr>
          <a:xfrm>
            <a:off x="4209778" y="4077105"/>
            <a:ext cx="1045023" cy="1729418"/>
          </a:xfrm>
          <a:prstGeom prst="rect">
            <a:avLst/>
          </a:prstGeom>
          <a:blipFill rotWithShape="1"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2000" r="-2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74" name="Group 73">
            <a:extLst>
              <a:ext uri="{FF2B5EF4-FFF2-40B4-BE49-F238E27FC236}">
                <a16:creationId xmlns:a16="http://schemas.microsoft.com/office/drawing/2014/main" id="{87FDF817-6479-4A03-9D03-E3175E610F4F}"/>
              </a:ext>
            </a:extLst>
          </p:cNvPr>
          <p:cNvGrpSpPr/>
          <p:nvPr/>
        </p:nvGrpSpPr>
        <p:grpSpPr>
          <a:xfrm>
            <a:off x="7423344" y="3208409"/>
            <a:ext cx="1421297" cy="883208"/>
            <a:chOff x="8250949" y="2235617"/>
            <a:chExt cx="1847617" cy="714178"/>
          </a:xfrm>
        </p:grpSpPr>
        <p:sp>
          <p:nvSpPr>
            <p:cNvPr id="72" name="Speech Bubble: Rectangle 71">
              <a:extLst>
                <a:ext uri="{FF2B5EF4-FFF2-40B4-BE49-F238E27FC236}">
                  <a16:creationId xmlns:a16="http://schemas.microsoft.com/office/drawing/2014/main" id="{6DAF9ED7-65EC-4EB3-8DD7-421AFC2450C2}"/>
                </a:ext>
              </a:extLst>
            </p:cNvPr>
            <p:cNvSpPr/>
            <p:nvPr/>
          </p:nvSpPr>
          <p:spPr>
            <a:xfrm>
              <a:off x="8250949" y="2235622"/>
              <a:ext cx="1847615" cy="615671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73" name="Speech Bubble: Rectangle 17">
              <a:extLst>
                <a:ext uri="{FF2B5EF4-FFF2-40B4-BE49-F238E27FC236}">
                  <a16:creationId xmlns:a16="http://schemas.microsoft.com/office/drawing/2014/main" id="{B424DBB6-0B50-457F-A506-40B897BD8059}"/>
                </a:ext>
              </a:extLst>
            </p:cNvPr>
            <p:cNvSpPr txBox="1"/>
            <p:nvPr/>
          </p:nvSpPr>
          <p:spPr>
            <a:xfrm>
              <a:off x="8250951" y="2235617"/>
              <a:ext cx="1847615" cy="71417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9 – Working Across Boundaries</a:t>
              </a:r>
            </a:p>
          </p:txBody>
        </p:sp>
      </p:grpSp>
      <p:grpSp>
        <p:nvGrpSpPr>
          <p:cNvPr id="80" name="Group 79">
            <a:extLst>
              <a:ext uri="{FF2B5EF4-FFF2-40B4-BE49-F238E27FC236}">
                <a16:creationId xmlns:a16="http://schemas.microsoft.com/office/drawing/2014/main" id="{27604AE9-AB91-40F7-A5CA-06EBE2B90623}"/>
              </a:ext>
            </a:extLst>
          </p:cNvPr>
          <p:cNvGrpSpPr/>
          <p:nvPr/>
        </p:nvGrpSpPr>
        <p:grpSpPr>
          <a:xfrm>
            <a:off x="5580062" y="5585225"/>
            <a:ext cx="2537400" cy="792769"/>
            <a:chOff x="525448" y="4615105"/>
            <a:chExt cx="2537400" cy="757782"/>
          </a:xfrm>
        </p:grpSpPr>
        <p:sp>
          <p:nvSpPr>
            <p:cNvPr id="78" name="Speech Bubble: Rectangle 77">
              <a:extLst>
                <a:ext uri="{FF2B5EF4-FFF2-40B4-BE49-F238E27FC236}">
                  <a16:creationId xmlns:a16="http://schemas.microsoft.com/office/drawing/2014/main" id="{115C67D9-EBFF-4877-91AE-440C62CB4AA0}"/>
                </a:ext>
              </a:extLst>
            </p:cNvPr>
            <p:cNvSpPr/>
            <p:nvPr/>
          </p:nvSpPr>
          <p:spPr>
            <a:xfrm>
              <a:off x="525448" y="4615105"/>
              <a:ext cx="2537400" cy="757782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79" name="Speech Bubble: Rectangle 20">
              <a:extLst>
                <a:ext uri="{FF2B5EF4-FFF2-40B4-BE49-F238E27FC236}">
                  <a16:creationId xmlns:a16="http://schemas.microsoft.com/office/drawing/2014/main" id="{F186E9BF-7AD6-473B-8063-CCBA670297D1}"/>
                </a:ext>
              </a:extLst>
            </p:cNvPr>
            <p:cNvSpPr txBox="1"/>
            <p:nvPr/>
          </p:nvSpPr>
          <p:spPr>
            <a:xfrm>
              <a:off x="525448" y="4615105"/>
              <a:ext cx="2537400" cy="75778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5 – Healthcare Reform, Quality and Safety: Perspectives, Participants, Partnerships and Prospects in 30 Countries </a:t>
              </a:r>
            </a:p>
          </p:txBody>
        </p:sp>
      </p:grpSp>
      <p:sp>
        <p:nvSpPr>
          <p:cNvPr id="82" name="Rectangle 81">
            <a:extLst>
              <a:ext uri="{FF2B5EF4-FFF2-40B4-BE49-F238E27FC236}">
                <a16:creationId xmlns:a16="http://schemas.microsoft.com/office/drawing/2014/main" id="{20F07159-476D-45D8-A6A0-3F73F1281090}"/>
              </a:ext>
            </a:extLst>
          </p:cNvPr>
          <p:cNvSpPr/>
          <p:nvPr/>
        </p:nvSpPr>
        <p:spPr>
          <a:xfrm>
            <a:off x="8349717" y="4068801"/>
            <a:ext cx="1099845" cy="1729418"/>
          </a:xfrm>
          <a:prstGeom prst="rect">
            <a:avLst/>
          </a:prstGeom>
          <a:blipFill rotWithShape="1"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86" name="Group 85">
            <a:extLst>
              <a:ext uri="{FF2B5EF4-FFF2-40B4-BE49-F238E27FC236}">
                <a16:creationId xmlns:a16="http://schemas.microsoft.com/office/drawing/2014/main" id="{B8A58869-CA4F-4385-8700-DD995D274D7C}"/>
              </a:ext>
            </a:extLst>
          </p:cNvPr>
          <p:cNvGrpSpPr/>
          <p:nvPr/>
        </p:nvGrpSpPr>
        <p:grpSpPr>
          <a:xfrm>
            <a:off x="8135391" y="5576260"/>
            <a:ext cx="1397089" cy="792769"/>
            <a:chOff x="3294630" y="4598089"/>
            <a:chExt cx="1777294" cy="783804"/>
          </a:xfrm>
        </p:grpSpPr>
        <p:sp>
          <p:nvSpPr>
            <p:cNvPr id="84" name="Speech Bubble: Rectangle 83">
              <a:extLst>
                <a:ext uri="{FF2B5EF4-FFF2-40B4-BE49-F238E27FC236}">
                  <a16:creationId xmlns:a16="http://schemas.microsoft.com/office/drawing/2014/main" id="{64C7AA36-A3ED-43D5-81D0-33846E7FD635}"/>
                </a:ext>
              </a:extLst>
            </p:cNvPr>
            <p:cNvSpPr/>
            <p:nvPr/>
          </p:nvSpPr>
          <p:spPr>
            <a:xfrm>
              <a:off x="3294630" y="4598089"/>
              <a:ext cx="1777294" cy="783804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85" name="Speech Bubble: Rectangle 23">
              <a:extLst>
                <a:ext uri="{FF2B5EF4-FFF2-40B4-BE49-F238E27FC236}">
                  <a16:creationId xmlns:a16="http://schemas.microsoft.com/office/drawing/2014/main" id="{24B5129E-7FD0-49E0-BF22-9A5173DBF9B3}"/>
                </a:ext>
              </a:extLst>
            </p:cNvPr>
            <p:cNvSpPr txBox="1"/>
            <p:nvPr/>
          </p:nvSpPr>
          <p:spPr>
            <a:xfrm>
              <a:off x="3294630" y="4598089"/>
              <a:ext cx="1777294" cy="7838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5 – The Resilience of Everyday Clinical Work</a:t>
              </a:r>
            </a:p>
          </p:txBody>
        </p:sp>
      </p:grpSp>
      <p:sp>
        <p:nvSpPr>
          <p:cNvPr id="88" name="Rectangle 87">
            <a:extLst>
              <a:ext uri="{FF2B5EF4-FFF2-40B4-BE49-F238E27FC236}">
                <a16:creationId xmlns:a16="http://schemas.microsoft.com/office/drawing/2014/main" id="{8533B1BA-822B-4E8B-9CCC-1C79CF5083E3}"/>
              </a:ext>
            </a:extLst>
          </p:cNvPr>
          <p:cNvSpPr/>
          <p:nvPr/>
        </p:nvSpPr>
        <p:spPr>
          <a:xfrm>
            <a:off x="9558101" y="4077105"/>
            <a:ext cx="1050708" cy="1729418"/>
          </a:xfrm>
          <a:prstGeom prst="rect">
            <a:avLst/>
          </a:prstGeom>
          <a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3000" r="-3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92" name="Group 91">
            <a:extLst>
              <a:ext uri="{FF2B5EF4-FFF2-40B4-BE49-F238E27FC236}">
                <a16:creationId xmlns:a16="http://schemas.microsoft.com/office/drawing/2014/main" id="{F1DAC8CE-8204-4EDC-88BA-BADB740C3ADB}"/>
              </a:ext>
            </a:extLst>
          </p:cNvPr>
          <p:cNvGrpSpPr/>
          <p:nvPr/>
        </p:nvGrpSpPr>
        <p:grpSpPr>
          <a:xfrm>
            <a:off x="9526681" y="5578028"/>
            <a:ext cx="1128936" cy="791001"/>
            <a:chOff x="5281070" y="4601498"/>
            <a:chExt cx="2063283" cy="791001"/>
          </a:xfrm>
        </p:grpSpPr>
        <p:sp>
          <p:nvSpPr>
            <p:cNvPr id="90" name="Speech Bubble: Rectangle 89">
              <a:extLst>
                <a:ext uri="{FF2B5EF4-FFF2-40B4-BE49-F238E27FC236}">
                  <a16:creationId xmlns:a16="http://schemas.microsoft.com/office/drawing/2014/main" id="{4333FE1D-DD01-49C3-97F6-99F7A061795E}"/>
                </a:ext>
              </a:extLst>
            </p:cNvPr>
            <p:cNvSpPr/>
            <p:nvPr/>
          </p:nvSpPr>
          <p:spPr>
            <a:xfrm>
              <a:off x="5334989" y="4601498"/>
              <a:ext cx="2009364" cy="791001"/>
            </a:xfrm>
            <a:prstGeom prst="wedgeRectCallout">
              <a:avLst>
                <a:gd name="adj1" fmla="val 20250"/>
                <a:gd name="adj2" fmla="val -607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91" name="Speech Bubble: Rectangle 26">
              <a:extLst>
                <a:ext uri="{FF2B5EF4-FFF2-40B4-BE49-F238E27FC236}">
                  <a16:creationId xmlns:a16="http://schemas.microsoft.com/office/drawing/2014/main" id="{09F21B42-C86E-4C75-A593-D5D1EA37E989}"/>
                </a:ext>
              </a:extLst>
            </p:cNvPr>
            <p:cNvSpPr txBox="1"/>
            <p:nvPr/>
          </p:nvSpPr>
          <p:spPr>
            <a:xfrm>
              <a:off x="5281070" y="4601498"/>
              <a:ext cx="2063283" cy="79100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3 – Resilient Health Care</a:t>
              </a:r>
            </a:p>
          </p:txBody>
        </p:sp>
      </p:grpSp>
      <p:sp>
        <p:nvSpPr>
          <p:cNvPr id="94" name="Rectangle 93">
            <a:extLst>
              <a:ext uri="{FF2B5EF4-FFF2-40B4-BE49-F238E27FC236}">
                <a16:creationId xmlns:a16="http://schemas.microsoft.com/office/drawing/2014/main" id="{F55B87B2-DC1B-453E-B4AC-E1D8C4EDDD30}"/>
              </a:ext>
            </a:extLst>
          </p:cNvPr>
          <p:cNvSpPr/>
          <p:nvPr/>
        </p:nvSpPr>
        <p:spPr>
          <a:xfrm>
            <a:off x="10910400" y="4091617"/>
            <a:ext cx="1019427" cy="1729418"/>
          </a:xfrm>
          <a:prstGeom prst="rect">
            <a:avLst/>
          </a:prstGeom>
          <a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4000" r="-4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98" name="Group 97">
            <a:extLst>
              <a:ext uri="{FF2B5EF4-FFF2-40B4-BE49-F238E27FC236}">
                <a16:creationId xmlns:a16="http://schemas.microsoft.com/office/drawing/2014/main" id="{82318EE6-C077-40A1-BD2C-039C0B950EB8}"/>
              </a:ext>
            </a:extLst>
          </p:cNvPr>
          <p:cNvGrpSpPr/>
          <p:nvPr/>
        </p:nvGrpSpPr>
        <p:grpSpPr>
          <a:xfrm>
            <a:off x="10685928" y="5597646"/>
            <a:ext cx="1468373" cy="771383"/>
            <a:chOff x="7567457" y="4607429"/>
            <a:chExt cx="1951472" cy="771383"/>
          </a:xfrm>
        </p:grpSpPr>
        <p:sp>
          <p:nvSpPr>
            <p:cNvPr id="96" name="Speech Bubble: Rectangle 95">
              <a:extLst>
                <a:ext uri="{FF2B5EF4-FFF2-40B4-BE49-F238E27FC236}">
                  <a16:creationId xmlns:a16="http://schemas.microsoft.com/office/drawing/2014/main" id="{550AEEF9-C65D-4097-9A59-FCC3138D0499}"/>
                </a:ext>
              </a:extLst>
            </p:cNvPr>
            <p:cNvSpPr/>
            <p:nvPr/>
          </p:nvSpPr>
          <p:spPr>
            <a:xfrm>
              <a:off x="7567457" y="4607429"/>
              <a:ext cx="1951472" cy="771383"/>
            </a:xfrm>
            <a:prstGeom prst="wedgeRectCallout">
              <a:avLst>
                <a:gd name="adj1" fmla="val 20250"/>
                <a:gd name="adj2" fmla="val -607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97" name="Speech Bubble: Rectangle 29">
              <a:extLst>
                <a:ext uri="{FF2B5EF4-FFF2-40B4-BE49-F238E27FC236}">
                  <a16:creationId xmlns:a16="http://schemas.microsoft.com/office/drawing/2014/main" id="{8A9CF53F-A97B-4F4B-A0F0-8DE5EFD626F0}"/>
                </a:ext>
              </a:extLst>
            </p:cNvPr>
            <p:cNvSpPr txBox="1"/>
            <p:nvPr/>
          </p:nvSpPr>
          <p:spPr>
            <a:xfrm>
              <a:off x="7567457" y="4607429"/>
              <a:ext cx="1951472" cy="7713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0 – Culture and Climate in Health Care Organizations</a:t>
              </a:r>
            </a:p>
          </p:txBody>
        </p:sp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03E27A93-267C-4BFD-8052-7DAFF2FCB0FA}"/>
              </a:ext>
            </a:extLst>
          </p:cNvPr>
          <p:cNvGrpSpPr/>
          <p:nvPr/>
        </p:nvGrpSpPr>
        <p:grpSpPr>
          <a:xfrm>
            <a:off x="3928103" y="5606035"/>
            <a:ext cx="1608374" cy="771383"/>
            <a:chOff x="7567457" y="4607429"/>
            <a:chExt cx="1951472" cy="771383"/>
          </a:xfrm>
        </p:grpSpPr>
        <p:sp>
          <p:nvSpPr>
            <p:cNvPr id="42" name="Speech Bubble: Rectangle 41">
              <a:extLst>
                <a:ext uri="{FF2B5EF4-FFF2-40B4-BE49-F238E27FC236}">
                  <a16:creationId xmlns:a16="http://schemas.microsoft.com/office/drawing/2014/main" id="{860877D6-4925-4C33-8C20-F3FA354DF76F}"/>
                </a:ext>
              </a:extLst>
            </p:cNvPr>
            <p:cNvSpPr/>
            <p:nvPr/>
          </p:nvSpPr>
          <p:spPr>
            <a:xfrm>
              <a:off x="7567457" y="4607429"/>
              <a:ext cx="1951472" cy="771383"/>
            </a:xfrm>
            <a:prstGeom prst="wedgeRectCallout">
              <a:avLst>
                <a:gd name="adj1" fmla="val 20250"/>
                <a:gd name="adj2" fmla="val -607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43" name="Speech Bubble: Rectangle 29">
              <a:extLst>
                <a:ext uri="{FF2B5EF4-FFF2-40B4-BE49-F238E27FC236}">
                  <a16:creationId xmlns:a16="http://schemas.microsoft.com/office/drawing/2014/main" id="{DE31B16C-5BEE-4780-97E5-B77AA78EE493}"/>
                </a:ext>
              </a:extLst>
            </p:cNvPr>
            <p:cNvSpPr txBox="1"/>
            <p:nvPr/>
          </p:nvSpPr>
          <p:spPr>
            <a:xfrm>
              <a:off x="7751359" y="4607429"/>
              <a:ext cx="1767569" cy="7713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16 – The Sociology of Healthcare Safety and Quality</a:t>
              </a:r>
            </a:p>
          </p:txBody>
        </p:sp>
      </p:grpSp>
      <p:pic>
        <p:nvPicPr>
          <p:cNvPr id="9" name="Picture 8" descr="A picture containing text, umbrella, accessory&#10;&#10;Description automatically generated">
            <a:extLst>
              <a:ext uri="{FF2B5EF4-FFF2-40B4-BE49-F238E27FC236}">
                <a16:creationId xmlns:a16="http://schemas.microsoft.com/office/drawing/2014/main" id="{1E339BF4-F81D-4DA9-8002-2958C0E5C4AD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3867" y="1559116"/>
            <a:ext cx="1084573" cy="1656685"/>
          </a:xfrm>
          <a:prstGeom prst="rect">
            <a:avLst/>
          </a:prstGeom>
        </p:spPr>
      </p:pic>
      <p:grpSp>
        <p:nvGrpSpPr>
          <p:cNvPr id="48" name="Group 47">
            <a:extLst>
              <a:ext uri="{FF2B5EF4-FFF2-40B4-BE49-F238E27FC236}">
                <a16:creationId xmlns:a16="http://schemas.microsoft.com/office/drawing/2014/main" id="{B8D75C7A-83A5-441F-B2BF-4F25090F7F01}"/>
              </a:ext>
            </a:extLst>
          </p:cNvPr>
          <p:cNvGrpSpPr/>
          <p:nvPr/>
        </p:nvGrpSpPr>
        <p:grpSpPr>
          <a:xfrm>
            <a:off x="5686506" y="3185933"/>
            <a:ext cx="1679129" cy="780151"/>
            <a:chOff x="8218798" y="2211113"/>
            <a:chExt cx="1879766" cy="640180"/>
          </a:xfrm>
        </p:grpSpPr>
        <p:sp>
          <p:nvSpPr>
            <p:cNvPr id="49" name="Speech Bubble: Rectangle 48">
              <a:extLst>
                <a:ext uri="{FF2B5EF4-FFF2-40B4-BE49-F238E27FC236}">
                  <a16:creationId xmlns:a16="http://schemas.microsoft.com/office/drawing/2014/main" id="{9D534DA5-E3FA-4CFA-9953-05622BD88E7C}"/>
                </a:ext>
              </a:extLst>
            </p:cNvPr>
            <p:cNvSpPr/>
            <p:nvPr/>
          </p:nvSpPr>
          <p:spPr>
            <a:xfrm>
              <a:off x="8250949" y="2235622"/>
              <a:ext cx="1847615" cy="615671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53" name="Speech Bubble: Rectangle 17">
              <a:extLst>
                <a:ext uri="{FF2B5EF4-FFF2-40B4-BE49-F238E27FC236}">
                  <a16:creationId xmlns:a16="http://schemas.microsoft.com/office/drawing/2014/main" id="{D7F22D66-1822-42CA-95C6-CB8B3A69E6BA}"/>
                </a:ext>
              </a:extLst>
            </p:cNvPr>
            <p:cNvSpPr txBox="1"/>
            <p:nvPr/>
          </p:nvSpPr>
          <p:spPr>
            <a:xfrm>
              <a:off x="8218798" y="2211113"/>
              <a:ext cx="1847615" cy="6156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20 – Transforming Healthcare with Qualitative Research </a:t>
              </a:r>
            </a:p>
          </p:txBody>
        </p:sp>
      </p:grpSp>
      <p:sp>
        <p:nvSpPr>
          <p:cNvPr id="52" name="Title 2">
            <a:extLst>
              <a:ext uri="{FF2B5EF4-FFF2-40B4-BE49-F238E27FC236}">
                <a16:creationId xmlns:a16="http://schemas.microsoft.com/office/drawing/2014/main" id="{35A5CD82-BE29-7B4C-1444-8B0CEC9107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4499" y="420919"/>
            <a:ext cx="9013547" cy="648000"/>
          </a:xfrm>
          <a:prstGeom prst="rect">
            <a:avLst/>
          </a:prstGeom>
        </p:spPr>
        <p:txBody>
          <a:bodyPr>
            <a:noAutofit/>
          </a:bodyPr>
          <a:lstStyle/>
          <a:p>
            <a:r>
              <a:rPr lang="en-US" sz="4400">
                <a:latin typeface="Arial" panose="020B0604020202020204" pitchFamily="34" charset="0"/>
                <a:cs typeface="Arial" panose="020B0604020202020204" pitchFamily="34" charset="0"/>
              </a:rPr>
              <a:t>Recently published books</a:t>
            </a:r>
            <a:endParaRPr lang="en-AU" sz="43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7324E14C-D930-F6FB-F63F-2C41989D1E84}"/>
              </a:ext>
            </a:extLst>
          </p:cNvPr>
          <p:cNvGrpSpPr/>
          <p:nvPr/>
        </p:nvGrpSpPr>
        <p:grpSpPr>
          <a:xfrm>
            <a:off x="3994316" y="3185933"/>
            <a:ext cx="1679131" cy="781289"/>
            <a:chOff x="8218796" y="2211113"/>
            <a:chExt cx="1879768" cy="640180"/>
          </a:xfrm>
        </p:grpSpPr>
        <p:sp>
          <p:nvSpPr>
            <p:cNvPr id="47" name="Speech Bubble: Rectangle 46">
              <a:extLst>
                <a:ext uri="{FF2B5EF4-FFF2-40B4-BE49-F238E27FC236}">
                  <a16:creationId xmlns:a16="http://schemas.microsoft.com/office/drawing/2014/main" id="{AFE3CE89-FB12-7C08-7E89-E0E926065ADE}"/>
                </a:ext>
              </a:extLst>
            </p:cNvPr>
            <p:cNvSpPr/>
            <p:nvPr/>
          </p:nvSpPr>
          <p:spPr>
            <a:xfrm>
              <a:off x="8250949" y="2235622"/>
              <a:ext cx="1847615" cy="615671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57" name="Speech Bubble: Rectangle 17">
              <a:extLst>
                <a:ext uri="{FF2B5EF4-FFF2-40B4-BE49-F238E27FC236}">
                  <a16:creationId xmlns:a16="http://schemas.microsoft.com/office/drawing/2014/main" id="{50E07BC5-3681-D77C-7E03-F8F087D87624}"/>
                </a:ext>
              </a:extLst>
            </p:cNvPr>
            <p:cNvSpPr txBox="1"/>
            <p:nvPr/>
          </p:nvSpPr>
          <p:spPr>
            <a:xfrm>
              <a:off x="8218796" y="2211113"/>
              <a:ext cx="1847615" cy="6156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21 – Muddling Through With Purpose</a:t>
              </a: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6B50D9A6-2A61-B17A-0AA2-6022377822E2}"/>
              </a:ext>
            </a:extLst>
          </p:cNvPr>
          <p:cNvGrpSpPr/>
          <p:nvPr/>
        </p:nvGrpSpPr>
        <p:grpSpPr>
          <a:xfrm>
            <a:off x="2297049" y="3185933"/>
            <a:ext cx="1679131" cy="783237"/>
            <a:chOff x="8218796" y="2211112"/>
            <a:chExt cx="1879768" cy="640181"/>
          </a:xfrm>
        </p:grpSpPr>
        <p:sp>
          <p:nvSpPr>
            <p:cNvPr id="62" name="Speech Bubble: Rectangle 61">
              <a:extLst>
                <a:ext uri="{FF2B5EF4-FFF2-40B4-BE49-F238E27FC236}">
                  <a16:creationId xmlns:a16="http://schemas.microsoft.com/office/drawing/2014/main" id="{48EDC484-E57C-88C4-1B1A-DFAB22AE9AAE}"/>
                </a:ext>
              </a:extLst>
            </p:cNvPr>
            <p:cNvSpPr/>
            <p:nvPr/>
          </p:nvSpPr>
          <p:spPr>
            <a:xfrm>
              <a:off x="8250949" y="2235622"/>
              <a:ext cx="1847615" cy="615671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63" name="Speech Bubble: Rectangle 17">
              <a:extLst>
                <a:ext uri="{FF2B5EF4-FFF2-40B4-BE49-F238E27FC236}">
                  <a16:creationId xmlns:a16="http://schemas.microsoft.com/office/drawing/2014/main" id="{8A38DEB7-63C7-F0D1-2227-137D82B28D36}"/>
                </a:ext>
              </a:extLst>
            </p:cNvPr>
            <p:cNvSpPr txBox="1"/>
            <p:nvPr/>
          </p:nvSpPr>
          <p:spPr>
            <a:xfrm>
              <a:off x="8218796" y="2211112"/>
              <a:ext cx="1847615" cy="6156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22 – Transforming Healthcare with Qualitative Research </a:t>
              </a:r>
            </a:p>
          </p:txBody>
        </p:sp>
      </p:grp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45EFA3A0-141B-D48D-6CCD-55A529A2E1A5}"/>
              </a:ext>
            </a:extLst>
          </p:cNvPr>
          <p:cNvSpPr txBox="1">
            <a:spLocks/>
          </p:cNvSpPr>
          <p:nvPr/>
        </p:nvSpPr>
        <p:spPr>
          <a:xfrm>
            <a:off x="695325" y="6621980"/>
            <a:ext cx="7111667" cy="218782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AB2C775-5590-8EE2-D135-AD4A086D78DF}"/>
              </a:ext>
            </a:extLst>
          </p:cNvPr>
          <p:cNvGrpSpPr/>
          <p:nvPr/>
        </p:nvGrpSpPr>
        <p:grpSpPr>
          <a:xfrm>
            <a:off x="259397" y="3225277"/>
            <a:ext cx="1994001" cy="770886"/>
            <a:chOff x="8245354" y="2235622"/>
            <a:chExt cx="1853210" cy="630087"/>
          </a:xfrm>
        </p:grpSpPr>
        <p:sp>
          <p:nvSpPr>
            <p:cNvPr id="12" name="Speech Bubble: Rectangle 11">
              <a:extLst>
                <a:ext uri="{FF2B5EF4-FFF2-40B4-BE49-F238E27FC236}">
                  <a16:creationId xmlns:a16="http://schemas.microsoft.com/office/drawing/2014/main" id="{9479AB11-C4F0-36F9-0FB5-5CFEC743A614}"/>
                </a:ext>
              </a:extLst>
            </p:cNvPr>
            <p:cNvSpPr/>
            <p:nvPr/>
          </p:nvSpPr>
          <p:spPr>
            <a:xfrm>
              <a:off x="8250949" y="2235622"/>
              <a:ext cx="1847615" cy="615671"/>
            </a:xfrm>
            <a:prstGeom prst="wedgeRectCallout">
              <a:avLst>
                <a:gd name="adj1" fmla="val 20250"/>
                <a:gd name="adj2" fmla="val -60700"/>
              </a:avLst>
            </a:prstGeom>
            <a:solidFill>
              <a:schemeClr val="accent1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3" name="Speech Bubble: Rectangle 17">
              <a:extLst>
                <a:ext uri="{FF2B5EF4-FFF2-40B4-BE49-F238E27FC236}">
                  <a16:creationId xmlns:a16="http://schemas.microsoft.com/office/drawing/2014/main" id="{BE387F3A-DA31-3F22-32BE-8D8827B2ED2F}"/>
                </a:ext>
              </a:extLst>
            </p:cNvPr>
            <p:cNvSpPr txBox="1"/>
            <p:nvPr/>
          </p:nvSpPr>
          <p:spPr>
            <a:xfrm>
              <a:off x="8245354" y="2250038"/>
              <a:ext cx="1847615" cy="615671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marL="0" marR="0" lvl="0" indent="0" algn="ctr" defTabSz="533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2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2024 – Routledge Handbook of Climate Change and Health System Sustainabil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3471012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">
            <a:extLst>
              <a:ext uri="{FF2B5EF4-FFF2-40B4-BE49-F238E27FC236}">
                <a16:creationId xmlns:a16="http://schemas.microsoft.com/office/drawing/2014/main" id="{6BB8F4DC-A3B7-41AE-1503-30A606A24589}"/>
              </a:ext>
            </a:extLst>
          </p:cNvPr>
          <p:cNvSpPr txBox="1">
            <a:spLocks/>
          </p:cNvSpPr>
          <p:nvPr/>
        </p:nvSpPr>
        <p:spPr>
          <a:xfrm>
            <a:off x="644499" y="420919"/>
            <a:ext cx="9013547" cy="648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Forthcoming books</a:t>
            </a:r>
            <a:endParaRPr kumimoji="0" lang="en-AU" sz="43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CB814971-7B98-CE7B-B8B5-7DB11573ACD3}"/>
              </a:ext>
            </a:extLst>
          </p:cNvPr>
          <p:cNvSpPr txBox="1">
            <a:spLocks/>
          </p:cNvSpPr>
          <p:nvPr/>
        </p:nvSpPr>
        <p:spPr>
          <a:xfrm>
            <a:off x="695325" y="6621980"/>
            <a:ext cx="7111667" cy="218782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D7247C5-1C6A-7715-AD80-4606D7F02EB9}"/>
              </a:ext>
            </a:extLst>
          </p:cNvPr>
          <p:cNvSpPr/>
          <p:nvPr/>
        </p:nvSpPr>
        <p:spPr>
          <a:xfrm>
            <a:off x="3471833" y="1430156"/>
            <a:ext cx="1241335" cy="2032560"/>
          </a:xfrm>
          <a:prstGeom prst="rect">
            <a:avLst/>
          </a:prstGeom>
          <a:blipFill rotWithShape="1">
            <a:blip r:embed="rId2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32000" r="-32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A72FC91-3E62-A373-3F54-E707D4E2F7BE}"/>
              </a:ext>
            </a:extLst>
          </p:cNvPr>
          <p:cNvGrpSpPr/>
          <p:nvPr/>
        </p:nvGrpSpPr>
        <p:grpSpPr>
          <a:xfrm>
            <a:off x="2631933" y="3259460"/>
            <a:ext cx="3098984" cy="711396"/>
            <a:chOff x="180378" y="1832656"/>
            <a:chExt cx="3098984" cy="711396"/>
          </a:xfrm>
        </p:grpSpPr>
        <p:sp>
          <p:nvSpPr>
            <p:cNvPr id="5" name="Speech Bubble: Rectangle 4">
              <a:extLst>
                <a:ext uri="{FF2B5EF4-FFF2-40B4-BE49-F238E27FC236}">
                  <a16:creationId xmlns:a16="http://schemas.microsoft.com/office/drawing/2014/main" id="{47A2CD45-0444-F9EE-84DC-FF6B63B6D823}"/>
                </a:ext>
              </a:extLst>
            </p:cNvPr>
            <p:cNvSpPr/>
            <p:nvPr/>
          </p:nvSpPr>
          <p:spPr>
            <a:xfrm>
              <a:off x="180378" y="1832656"/>
              <a:ext cx="3098984" cy="711396"/>
            </a:xfrm>
            <a:prstGeom prst="wedgeRectCallout">
              <a:avLst>
                <a:gd name="adj1" fmla="val 20250"/>
                <a:gd name="adj2" fmla="val -607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6" name="Speech Bubble: Rectangle 5">
              <a:extLst>
                <a:ext uri="{FF2B5EF4-FFF2-40B4-BE49-F238E27FC236}">
                  <a16:creationId xmlns:a16="http://schemas.microsoft.com/office/drawing/2014/main" id="{4664CEB2-0CC5-18F1-28DE-C24C573C38DF}"/>
                </a:ext>
              </a:extLst>
            </p:cNvPr>
            <p:cNvSpPr txBox="1"/>
            <p:nvPr/>
          </p:nvSpPr>
          <p:spPr>
            <a:xfrm>
              <a:off x="180378" y="1832656"/>
              <a:ext cx="3098984" cy="71139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marR="0" lvl="0" indent="0" algn="ctr" defTabSz="8890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Gaps: the Surprising Truth Hiding in the In-between</a:t>
              </a: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507CDDC9-B78C-07D3-8046-2C8221E3358D}"/>
              </a:ext>
            </a:extLst>
          </p:cNvPr>
          <p:cNvSpPr/>
          <p:nvPr/>
        </p:nvSpPr>
        <p:spPr>
          <a:xfrm>
            <a:off x="6904461" y="1430156"/>
            <a:ext cx="1291463" cy="2032560"/>
          </a:xfrm>
          <a:prstGeom prst="rect">
            <a:avLst/>
          </a:prstGeom>
          <a:blipFill rotWithShape="1">
            <a:blip r:embed="rId3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29000" r="-29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304D1FCC-CF49-0970-4211-1E71A7E8E99B}"/>
              </a:ext>
            </a:extLst>
          </p:cNvPr>
          <p:cNvGrpSpPr/>
          <p:nvPr/>
        </p:nvGrpSpPr>
        <p:grpSpPr>
          <a:xfrm>
            <a:off x="5984987" y="3259460"/>
            <a:ext cx="3308260" cy="711396"/>
            <a:chOff x="3533432" y="1832656"/>
            <a:chExt cx="3308260" cy="711396"/>
          </a:xfrm>
        </p:grpSpPr>
        <p:sp>
          <p:nvSpPr>
            <p:cNvPr id="10" name="Speech Bubble: Rectangle 9">
              <a:extLst>
                <a:ext uri="{FF2B5EF4-FFF2-40B4-BE49-F238E27FC236}">
                  <a16:creationId xmlns:a16="http://schemas.microsoft.com/office/drawing/2014/main" id="{1EDFE049-E878-69A4-5005-058593EDC0F6}"/>
                </a:ext>
              </a:extLst>
            </p:cNvPr>
            <p:cNvSpPr/>
            <p:nvPr/>
          </p:nvSpPr>
          <p:spPr>
            <a:xfrm>
              <a:off x="3533432" y="1832656"/>
              <a:ext cx="3308260" cy="711396"/>
            </a:xfrm>
            <a:prstGeom prst="wedgeRectCallout">
              <a:avLst>
                <a:gd name="adj1" fmla="val 20250"/>
                <a:gd name="adj2" fmla="val -607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1" name="Speech Bubble: Rectangle 8">
              <a:extLst>
                <a:ext uri="{FF2B5EF4-FFF2-40B4-BE49-F238E27FC236}">
                  <a16:creationId xmlns:a16="http://schemas.microsoft.com/office/drawing/2014/main" id="{2A265BFC-CD43-D604-3FBB-2159B557988A}"/>
                </a:ext>
              </a:extLst>
            </p:cNvPr>
            <p:cNvSpPr txBox="1"/>
            <p:nvPr/>
          </p:nvSpPr>
          <p:spPr>
            <a:xfrm>
              <a:off x="3533432" y="1832656"/>
              <a:ext cx="3308260" cy="71139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marR="0" lvl="0" indent="0" algn="ctr" defTabSz="8890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Surviving the Anthropocene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2592CACB-34C9-D497-D3E1-EAF0FEBA8661}"/>
              </a:ext>
            </a:extLst>
          </p:cNvPr>
          <p:cNvSpPr/>
          <p:nvPr/>
        </p:nvSpPr>
        <p:spPr>
          <a:xfrm>
            <a:off x="5336143" y="4095358"/>
            <a:ext cx="1489053" cy="1755400"/>
          </a:xfrm>
          <a:prstGeom prst="rect">
            <a:avLst/>
          </a:prstGeom>
          <a:blipFill rotWithShape="1">
            <a:blip r:embed="rId4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l="-2000" r="-2000"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>
              <a:ln>
                <a:noFill/>
              </a:ln>
              <a:solidFill>
                <a:prstClr val="white">
                  <a:hueOff val="0"/>
                  <a:satOff val="0"/>
                  <a:lumOff val="0"/>
                  <a:alphaOff val="0"/>
                </a:prstClr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7D5F846C-AE7E-F925-CBBA-DA2C9DE80248}"/>
              </a:ext>
            </a:extLst>
          </p:cNvPr>
          <p:cNvGrpSpPr/>
          <p:nvPr/>
        </p:nvGrpSpPr>
        <p:grpSpPr>
          <a:xfrm>
            <a:off x="4533510" y="5786082"/>
            <a:ext cx="3273482" cy="711396"/>
            <a:chOff x="1874294" y="4488847"/>
            <a:chExt cx="3273482" cy="711396"/>
          </a:xfrm>
        </p:grpSpPr>
        <p:sp>
          <p:nvSpPr>
            <p:cNvPr id="24" name="Speech Bubble: Rectangle 23">
              <a:extLst>
                <a:ext uri="{FF2B5EF4-FFF2-40B4-BE49-F238E27FC236}">
                  <a16:creationId xmlns:a16="http://schemas.microsoft.com/office/drawing/2014/main" id="{9597D845-D93C-F6B1-C8F6-7BB80F2BAB2A}"/>
                </a:ext>
              </a:extLst>
            </p:cNvPr>
            <p:cNvSpPr/>
            <p:nvPr/>
          </p:nvSpPr>
          <p:spPr>
            <a:xfrm>
              <a:off x="1874294" y="4488847"/>
              <a:ext cx="3273482" cy="711396"/>
            </a:xfrm>
            <a:prstGeom prst="wedgeRectCallout">
              <a:avLst>
                <a:gd name="adj1" fmla="val 20250"/>
                <a:gd name="adj2" fmla="val -607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25" name="Speech Bubble: Rectangle 11">
              <a:extLst>
                <a:ext uri="{FF2B5EF4-FFF2-40B4-BE49-F238E27FC236}">
                  <a16:creationId xmlns:a16="http://schemas.microsoft.com/office/drawing/2014/main" id="{7592C93C-73A0-D5DC-3966-D2BE322776E7}"/>
                </a:ext>
              </a:extLst>
            </p:cNvPr>
            <p:cNvSpPr txBox="1"/>
            <p:nvPr/>
          </p:nvSpPr>
          <p:spPr>
            <a:xfrm>
              <a:off x="1874294" y="4488847"/>
              <a:ext cx="3273482" cy="71139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6200" tIns="76200" rIns="76200" bIns="76200" numCol="1" spcCol="1270" anchor="ctr" anchorCtr="0">
              <a:noAutofit/>
            </a:bodyPr>
            <a:lstStyle/>
            <a:p>
              <a:pPr marL="0" marR="0" lvl="0" indent="0" algn="ctr" defTabSz="8890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800" b="0" i="0" u="none" strike="noStrike" kern="1200" cap="none" spc="0" normalizeH="0" baseline="0" noProof="0" err="1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Counterintuitivity</a:t>
              </a:r>
              <a:r>
                <a:rPr kumimoji="0" lang="en-AU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: How your brain defies logi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5855414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" name="Table 27">
            <a:extLst>
              <a:ext uri="{FF2B5EF4-FFF2-40B4-BE49-F238E27FC236}">
                <a16:creationId xmlns:a16="http://schemas.microsoft.com/office/drawing/2014/main" id="{040B6D09-A065-4F46-AD27-949AE22368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3741867"/>
              </p:ext>
            </p:extLst>
          </p:nvPr>
        </p:nvGraphicFramePr>
        <p:xfrm>
          <a:off x="583638" y="4105356"/>
          <a:ext cx="11125360" cy="2443940"/>
        </p:xfrm>
        <a:graphic>
          <a:graphicData uri="http://schemas.openxmlformats.org/drawingml/2006/table">
            <a:tbl>
              <a:tblPr firstRow="1" bandRow="1"/>
              <a:tblGrid>
                <a:gridCol w="1255189">
                  <a:extLst>
                    <a:ext uri="{9D8B030D-6E8A-4147-A177-3AD203B41FA5}">
                      <a16:colId xmlns:a16="http://schemas.microsoft.com/office/drawing/2014/main" val="2743589610"/>
                    </a:ext>
                  </a:extLst>
                </a:gridCol>
                <a:gridCol w="1897367">
                  <a:extLst>
                    <a:ext uri="{9D8B030D-6E8A-4147-A177-3AD203B41FA5}">
                      <a16:colId xmlns:a16="http://schemas.microsoft.com/office/drawing/2014/main" val="4253730223"/>
                    </a:ext>
                  </a:extLst>
                </a:gridCol>
                <a:gridCol w="7972804">
                  <a:extLst>
                    <a:ext uri="{9D8B030D-6E8A-4147-A177-3AD203B41FA5}">
                      <a16:colId xmlns:a16="http://schemas.microsoft.com/office/drawing/2014/main" val="1348263270"/>
                    </a:ext>
                  </a:extLst>
                </a:gridCol>
              </a:tblGrid>
              <a:tr h="4433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AU" sz="2200"/>
                    </a:p>
                  </a:txBody>
                  <a:tcPr marL="110836" marR="110836" marT="55418" marB="5541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AU" sz="2200"/>
                    </a:p>
                  </a:txBody>
                  <a:tcPr marL="110836" marR="110836" marT="55418" marB="5541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AU" sz="2200"/>
                    </a:p>
                  </a:txBody>
                  <a:tcPr marL="110836" marR="110836" marT="55418" marB="5541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31478068"/>
                  </a:ext>
                </a:extLst>
              </a:tr>
              <a:tr h="517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AU" sz="2200" dirty="0"/>
                    </a:p>
                  </a:txBody>
                  <a:tcPr marL="110836" marR="110836" marT="55418" marB="5541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kern="12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Email: </a:t>
                      </a:r>
                      <a:endParaRPr lang="en-AU" sz="13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836" marR="110836" marT="55418" marB="55418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300" kern="12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  <a:hlinkClick r:id="rId3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jeffrey.braithwaite@mq.edu.au</a:t>
                      </a:r>
                      <a:endParaRPr lang="en-AU" sz="1300" kern="12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10836" marR="110836" marT="55418" marB="55418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60000"/>
                        <a:lumOff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4964170"/>
                  </a:ext>
                </a:extLst>
              </a:tr>
              <a:tr h="517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AU" sz="2200"/>
                    </a:p>
                  </a:txBody>
                  <a:tcPr marL="110836" marR="110836" marT="55418" marB="5541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AU" sz="1300" kern="12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AIHI website: </a:t>
                      </a:r>
                      <a:endParaRPr lang="en-AU" sz="13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836" marR="110836" marT="55418" marB="55418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300" u="sng" kern="12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  <a:hlinkClick r:id="rId4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http://aihi.mq.edu.au</a:t>
                      </a:r>
                      <a:r>
                        <a:rPr lang="en-AU" sz="1300" u="sng" kern="12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marL="110836" marR="110836" marT="55418" marB="55418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851294"/>
                  </a:ext>
                </a:extLst>
              </a:tr>
              <a:tr h="51723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AU" sz="2200"/>
                    </a:p>
                  </a:txBody>
                  <a:tcPr marL="110836" marR="110836" marT="55418" marB="5541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AU" sz="13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witter:</a:t>
                      </a:r>
                    </a:p>
                  </a:txBody>
                  <a:tcPr marL="110836" marR="110836" marT="55418" marB="55418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60000"/>
                        <a:lumOff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1300" u="sng" kern="12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@JBraithwaite1</a:t>
                      </a:r>
                    </a:p>
                  </a:txBody>
                  <a:tcPr marL="110836" marR="110836" marT="55418" marB="55418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60000"/>
                        <a:lumOff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5939031"/>
                  </a:ext>
                </a:extLst>
              </a:tr>
              <a:tr h="443345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AU" sz="2200"/>
                    </a:p>
                  </a:txBody>
                  <a:tcPr marL="110836" marR="110836" marT="55418" marB="5541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AU" sz="1300" kern="1200" dirty="0">
                          <a:solidFill>
                            <a:schemeClr val="dk1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Wikipedia: </a:t>
                      </a:r>
                      <a:endParaRPr lang="en-AU" sz="1300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836" marR="110836" marT="55418" marB="55418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20000"/>
                        <a:lumOff val="8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AU" sz="1300" u="sng" kern="12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  <a:hlinkClick r:id="rId5">
                            <a:extLst>
                              <a:ext uri="{A12FA001-AC4F-418D-AE19-62706E023703}">
                                <ahyp:hlinkClr xmlns:ahyp="http://schemas.microsoft.com/office/drawing/2018/hyperlinkcolor" val="tx"/>
                              </a:ext>
                            </a:extLst>
                          </a:hlinkClick>
                        </a:rPr>
                        <a:t>http://en.wikipedia.org/wiki/Jeffrey_Braithwaite</a:t>
                      </a:r>
                      <a:r>
                        <a:rPr lang="en-AU" sz="1300" u="sng" kern="1200" dirty="0">
                          <a:solidFill>
                            <a:srgbClr val="0070C0"/>
                          </a:solidFill>
                          <a:latin typeface="Arial" panose="020B0604020202020204" pitchFamily="34" charset="0"/>
                          <a:ea typeface="Calibri"/>
                          <a:cs typeface="Arial" panose="020B0604020202020204" pitchFamily="34" charset="0"/>
                        </a:rPr>
                        <a:t> </a:t>
                      </a:r>
                      <a:endParaRPr lang="en-AU" sz="1300" dirty="0">
                        <a:solidFill>
                          <a:srgbClr val="0070C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10836" marR="110836" marT="55418" marB="55418" anchor="ctr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A5A5A5">
                        <a:lumMod val="20000"/>
                        <a:lumOff val="8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865969"/>
                  </a:ext>
                </a:extLst>
              </a:tr>
            </a:tbl>
          </a:graphicData>
        </a:graphic>
      </p:graphicFrame>
      <p:pic>
        <p:nvPicPr>
          <p:cNvPr id="29" name="Picture 28">
            <a:extLst>
              <a:ext uri="{FF2B5EF4-FFF2-40B4-BE49-F238E27FC236}">
                <a16:creationId xmlns:a16="http://schemas.microsoft.com/office/drawing/2014/main" id="{8FA3BEBD-55DF-4930-A4DF-B08481FCF67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964" r="7436"/>
          <a:stretch>
            <a:fillRect/>
          </a:stretch>
        </p:blipFill>
        <p:spPr>
          <a:xfrm>
            <a:off x="9343764" y="1445235"/>
            <a:ext cx="2365236" cy="3117834"/>
          </a:xfrm>
          <a:prstGeom prst="rect">
            <a:avLst/>
          </a:prstGeom>
        </p:spPr>
      </p:pic>
      <p:pic>
        <p:nvPicPr>
          <p:cNvPr id="30" name="Picture 29">
            <a:extLst>
              <a:ext uri="{FF2B5EF4-FFF2-40B4-BE49-F238E27FC236}">
                <a16:creationId xmlns:a16="http://schemas.microsoft.com/office/drawing/2014/main" id="{6FF28F43-5B53-49BC-A6DC-8999CACB1824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95"/>
          <a:stretch/>
        </p:blipFill>
        <p:spPr>
          <a:xfrm>
            <a:off x="583638" y="1445235"/>
            <a:ext cx="9257942" cy="3117834"/>
          </a:xfrm>
          <a:prstGeom prst="rect">
            <a:avLst/>
          </a:prstGeom>
        </p:spPr>
      </p:pic>
      <p:sp>
        <p:nvSpPr>
          <p:cNvPr id="31" name="Rectangle 30">
            <a:extLst>
              <a:ext uri="{FF2B5EF4-FFF2-40B4-BE49-F238E27FC236}">
                <a16:creationId xmlns:a16="http://schemas.microsoft.com/office/drawing/2014/main" id="{CF1AAA88-9EBF-426D-9168-9D426365FE4C}"/>
              </a:ext>
            </a:extLst>
          </p:cNvPr>
          <p:cNvSpPr/>
          <p:nvPr/>
        </p:nvSpPr>
        <p:spPr>
          <a:xfrm>
            <a:off x="680246" y="1495882"/>
            <a:ext cx="7273928" cy="3076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939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Founding Directo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939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Australian Institute of Health Innov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939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Directo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939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Centre for Healthcare Resilience and Implementation Scie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939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Professor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939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Faculty of Medicine, Health and Human Sciences, Macquarie University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939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Sydney, Australia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939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Immediate Past President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939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International Society for Quality in Health Care (</a:t>
            </a:r>
            <a:r>
              <a:rPr kumimoji="0" lang="en-AU" sz="1939" b="0" i="0" u="none" strike="noStrike" kern="1200" cap="none" spc="0" normalizeH="0" baseline="0" noProof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ISQua</a:t>
            </a:r>
            <a:r>
              <a:rPr kumimoji="0" lang="en-AU" sz="1939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)</a:t>
            </a:r>
            <a:endParaRPr kumimoji="0" lang="en-AU" sz="1455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pic>
        <p:nvPicPr>
          <p:cNvPr id="32" name="Picture 6" descr="Image result for Wikipedia logo">
            <a:extLst>
              <a:ext uri="{FF2B5EF4-FFF2-40B4-BE49-F238E27FC236}">
                <a16:creationId xmlns:a16="http://schemas.microsoft.com/office/drawing/2014/main" id="{138F13C0-753B-400A-8F75-5468606675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952" y="6200509"/>
            <a:ext cx="247242" cy="247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Graphic 32" descr="Envelope">
            <a:extLst>
              <a:ext uri="{FF2B5EF4-FFF2-40B4-BE49-F238E27FC236}">
                <a16:creationId xmlns:a16="http://schemas.microsoft.com/office/drawing/2014/main" id="{9C0068DE-C6B4-426C-A5E4-FE8FA4E5937E}"/>
              </a:ext>
            </a:extLst>
          </p:cNvPr>
          <p:cNvPicPr>
            <a:picLocks noChangeAspect="1"/>
          </p:cNvPicPr>
          <p:nvPr/>
        </p:nvPicPr>
        <p:blipFill>
          <a:blip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049499" y="4672418"/>
            <a:ext cx="262147" cy="275493"/>
          </a:xfrm>
          <a:prstGeom prst="rect">
            <a:avLst/>
          </a:prstGeom>
        </p:spPr>
      </p:pic>
      <p:pic>
        <p:nvPicPr>
          <p:cNvPr id="36" name="Picture 10" descr="Image result for Macquarie University Icon">
            <a:extLst>
              <a:ext uri="{FF2B5EF4-FFF2-40B4-BE49-F238E27FC236}">
                <a16:creationId xmlns:a16="http://schemas.microsoft.com/office/drawing/2014/main" id="{E37B78C8-3D40-4BA0-83E5-027A4567DDD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2758" b="-2817"/>
          <a:stretch/>
        </p:blipFill>
        <p:spPr bwMode="auto">
          <a:xfrm>
            <a:off x="1031241" y="5156733"/>
            <a:ext cx="322752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Title 2">
            <a:extLst>
              <a:ext uri="{FF2B5EF4-FFF2-40B4-BE49-F238E27FC236}">
                <a16:creationId xmlns:a16="http://schemas.microsoft.com/office/drawing/2014/main" id="{D391A8E4-995F-34B8-AB98-0A952C0229BF}"/>
              </a:ext>
            </a:extLst>
          </p:cNvPr>
          <p:cNvSpPr txBox="1">
            <a:spLocks/>
          </p:cNvSpPr>
          <p:nvPr/>
        </p:nvSpPr>
        <p:spPr>
          <a:xfrm>
            <a:off x="705835" y="348679"/>
            <a:ext cx="9013547" cy="648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Jeffrey Braithwait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A6192E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PhD, FIML, FCHSM, FFPHRCP, </a:t>
            </a:r>
            <a:r>
              <a:rPr kumimoji="0" lang="en-US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A6192E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FAcSS</a:t>
            </a: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A6192E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, Hon FRACMA, FAHMS</a:t>
            </a:r>
          </a:p>
        </p:txBody>
      </p:sp>
      <p:sp>
        <p:nvSpPr>
          <p:cNvPr id="3" name="Footer Placeholder 1">
            <a:extLst>
              <a:ext uri="{FF2B5EF4-FFF2-40B4-BE49-F238E27FC236}">
                <a16:creationId xmlns:a16="http://schemas.microsoft.com/office/drawing/2014/main" id="{A0BEAF26-F48E-46D2-91CD-5641A0CB50A6}"/>
              </a:ext>
            </a:extLst>
          </p:cNvPr>
          <p:cNvSpPr txBox="1">
            <a:spLocks/>
          </p:cNvSpPr>
          <p:nvPr/>
        </p:nvSpPr>
        <p:spPr>
          <a:xfrm>
            <a:off x="720000" y="6566325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3E9A176-DDCB-D8FA-970A-8D2257A2F39E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61795" y="5678721"/>
            <a:ext cx="242399" cy="242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942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DFBFC7E-58E1-5A49-36CA-9BC331FF4C3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E42AD1D-A7BC-B1F5-8555-AC14742843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42773" y="1460168"/>
            <a:ext cx="6234530" cy="1746423"/>
          </a:xfrm>
        </p:spPr>
        <p:txBody>
          <a:bodyPr wrap="square">
            <a:noAutofit/>
          </a:bodyPr>
          <a:lstStyle/>
          <a:p>
            <a:r>
              <a:rPr lang="en-AU" sz="6600" b="1" dirty="0">
                <a:latin typeface="Arial" panose="020B0604020202020204" pitchFamily="34" charset="0"/>
                <a:cs typeface="Arial" panose="020B0604020202020204" pitchFamily="34" charset="0"/>
              </a:rPr>
              <a:t>Appendices</a:t>
            </a:r>
            <a:endParaRPr lang="en-AU" sz="48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53274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8A8E54-2C1E-1EF7-68AF-B108B0A91F4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70CD2180-F3CC-DDA7-014B-E076FC8E4DD2}"/>
              </a:ext>
            </a:extLst>
          </p:cNvPr>
          <p:cNvSpPr txBox="1"/>
          <p:nvPr/>
        </p:nvSpPr>
        <p:spPr>
          <a:xfrm>
            <a:off x="720000" y="-2959"/>
            <a:ext cx="9442674" cy="1938992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ased on this what would an early warning system look like?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0C34C20-CB2A-F215-6A5D-004251A18AD8}"/>
              </a:ext>
            </a:extLst>
          </p:cNvPr>
          <p:cNvSpPr txBox="1"/>
          <p:nvPr/>
        </p:nvSpPr>
        <p:spPr>
          <a:xfrm>
            <a:off x="720000" y="1492791"/>
            <a:ext cx="10896267" cy="5076015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noAutofit/>
          </a:bodyPr>
          <a:lstStyle/>
          <a:p>
            <a:pPr marL="144000" indent="-514350">
              <a:buAutoNum type="arabicPeriod"/>
            </a:pPr>
            <a:r>
              <a:rPr lang="en-AU" sz="3600" dirty="0"/>
              <a:t>Measure population distress, e.g., regular surveys</a:t>
            </a:r>
          </a:p>
          <a:p>
            <a:pPr marL="144000" indent="-514350">
              <a:buAutoNum type="arabicPeriod"/>
            </a:pPr>
            <a:endParaRPr kumimoji="0" lang="en-GB" i="0" u="none" strike="noStrike" kern="1200" cap="none" spc="0" normalizeH="0" baseline="0" noProof="0" dirty="0">
              <a:ln>
                <a:noFill/>
              </a:ln>
              <a:solidFill>
                <a:srgbClr val="2E2E2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144000" indent="-514350">
              <a:buAutoNum type="arabicPeriod"/>
            </a:pPr>
            <a:r>
              <a:rPr kumimoji="0" lang="en-GB" sz="3600" i="0" u="none" strike="noStrike" kern="1200" cap="none" spc="0" normalizeH="0" baseline="0" noProof="0" dirty="0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onitor service pressure points e.g. ED mental health attendees</a:t>
            </a:r>
          </a:p>
          <a:p>
            <a:pPr marL="144000" indent="-514350">
              <a:buAutoNum type="arabicPeriod"/>
            </a:pPr>
            <a:endParaRPr lang="en-GB" dirty="0">
              <a:solidFill>
                <a:srgbClr val="2E2E2E"/>
              </a:solidFill>
              <a:latin typeface="Arial"/>
            </a:endParaRPr>
          </a:p>
          <a:p>
            <a:pPr marL="144000" indent="-514350">
              <a:buAutoNum type="arabicPeriod"/>
            </a:pPr>
            <a:r>
              <a:rPr lang="en-GB" sz="3600" dirty="0">
                <a:solidFill>
                  <a:srgbClr val="2E2E2E"/>
                </a:solidFill>
                <a:latin typeface="Arial"/>
              </a:rPr>
              <a:t>Digital and social signals – online, social media</a:t>
            </a:r>
          </a:p>
          <a:p>
            <a:pPr marL="144000" indent="-514350">
              <a:buAutoNum type="arabicPeriod"/>
            </a:pPr>
            <a:endParaRPr lang="en-GB" dirty="0">
              <a:solidFill>
                <a:srgbClr val="2E2E2E"/>
              </a:solidFill>
              <a:latin typeface="Arial"/>
            </a:endParaRPr>
          </a:p>
          <a:p>
            <a:pPr marL="144000" indent="-514350">
              <a:buAutoNum type="arabicPeriod"/>
            </a:pPr>
            <a:r>
              <a:rPr kumimoji="0" lang="en-GB" sz="3600" i="0" u="none" strike="noStrike" kern="1200" cap="none" spc="0" normalizeH="0" baseline="0" noProof="0" dirty="0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ntinel settings – Schools, universities, workplaces, rural and remote settings</a:t>
            </a:r>
          </a:p>
          <a:p>
            <a:pPr marL="144000" indent="-514350">
              <a:buAutoNum type="arabicPeriod"/>
            </a:pPr>
            <a:endParaRPr kumimoji="0" lang="en-GB" i="0" u="none" strike="noStrike" kern="1200" cap="none" spc="0" normalizeH="0" baseline="0" noProof="0" dirty="0">
              <a:ln>
                <a:noFill/>
              </a:ln>
              <a:solidFill>
                <a:srgbClr val="2E2E2E"/>
              </a:solidFill>
              <a:effectLst/>
              <a:uLnTx/>
              <a:uFillTx/>
              <a:ea typeface="+mn-ea"/>
              <a:cs typeface="+mn-cs"/>
            </a:endParaRPr>
          </a:p>
          <a:p>
            <a:pPr marL="144000" indent="-514350">
              <a:buAutoNum type="arabicPeriod"/>
            </a:pPr>
            <a:r>
              <a:rPr lang="en-US" sz="3600" dirty="0"/>
              <a:t>Have an early warning dashboard</a:t>
            </a:r>
            <a:endParaRPr lang="en-GB" sz="3600" dirty="0">
              <a:solidFill>
                <a:srgbClr val="2E2E2E"/>
              </a:solidFill>
            </a:endParaRPr>
          </a:p>
          <a:p>
            <a:endParaRPr kumimoji="0" lang="en-GB" sz="700" b="0" i="0" u="none" strike="noStrike" kern="1200" cap="none" spc="0" normalizeH="0" baseline="0" noProof="0" dirty="0">
              <a:ln>
                <a:noFill/>
              </a:ln>
              <a:solidFill>
                <a:srgbClr val="2E2E2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B7BA98C3-B716-D287-8603-699FBE18CD3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88876107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F5858ED-0AC3-99E1-EEE5-458904E122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E4B1C51-E181-517D-4C44-828C577F86A6}"/>
              </a:ext>
            </a:extLst>
          </p:cNvPr>
          <p:cNvSpPr txBox="1"/>
          <p:nvPr/>
        </p:nvSpPr>
        <p:spPr>
          <a:xfrm>
            <a:off x="720000" y="-2959"/>
            <a:ext cx="9442674" cy="1938992"/>
          </a:xfrm>
          <a:prstGeom prst="rect">
            <a:avLst/>
          </a:prstGeom>
          <a:noFill/>
        </p:spPr>
        <p:txBody>
          <a:bodyPr wrap="square" lIns="91440" tIns="45720" rIns="91440" bIns="45720" rtlCol="0" anchor="ctr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ased on this what would an early warning system look like?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F420255-1FA9-954F-0208-23E6E80A03D0}"/>
              </a:ext>
            </a:extLst>
          </p:cNvPr>
          <p:cNvSpPr txBox="1"/>
          <p:nvPr/>
        </p:nvSpPr>
        <p:spPr>
          <a:xfrm>
            <a:off x="720000" y="1557867"/>
            <a:ext cx="10896267" cy="4478866"/>
          </a:xfrm>
          <a:prstGeom prst="rect">
            <a:avLst/>
          </a:prstGeom>
        </p:spPr>
        <p:txBody>
          <a:bodyPr vert="horz" wrap="square" lIns="91440" tIns="45720" rIns="91440" bIns="45720" rtlCol="0" anchor="t" anchorCtr="0">
            <a:noAutofit/>
          </a:bodyPr>
          <a:lstStyle/>
          <a:p>
            <a:r>
              <a:rPr kumimoji="0" lang="en-GB" sz="3600" i="0" u="none" strike="noStrike" kern="1200" cap="none" spc="0" normalizeH="0" baseline="0" noProof="0" dirty="0">
                <a:ln>
                  <a:noFill/>
                </a:ln>
                <a:solidFill>
                  <a:srgbClr val="2E2E2E"/>
                </a:solidFill>
                <a:effectLst/>
                <a:uLnTx/>
                <a:uFillTx/>
                <a:ea typeface="+mn-ea"/>
                <a:cs typeface="+mn-cs"/>
              </a:rPr>
              <a:t>5. </a:t>
            </a:r>
            <a:r>
              <a:rPr lang="en-US" sz="3600" dirty="0"/>
              <a:t>What an early warning dashboard would look for:</a:t>
            </a:r>
          </a:p>
          <a:p>
            <a:endParaRPr lang="en-US" sz="3600" dirty="0"/>
          </a:p>
          <a:p>
            <a:pPr marL="715500" indent="-571500">
              <a:buFont typeface="Arial" panose="020B0604020202020204" pitchFamily="34" charset="0"/>
              <a:buChar char="•"/>
            </a:pPr>
            <a:r>
              <a:rPr lang="en-US" sz="3600" dirty="0"/>
              <a:t>Sudden spikes </a:t>
            </a:r>
          </a:p>
          <a:p>
            <a:pPr marL="715500" indent="-571500">
              <a:buFont typeface="Arial" panose="020B0604020202020204" pitchFamily="34" charset="0"/>
              <a:buChar char="•"/>
            </a:pPr>
            <a:r>
              <a:rPr lang="en-US" sz="3600" dirty="0"/>
              <a:t>Sustained upward trends </a:t>
            </a:r>
          </a:p>
          <a:p>
            <a:pPr marL="715500" indent="-571500">
              <a:buFont typeface="Arial" panose="020B0604020202020204" pitchFamily="34" charset="0"/>
              <a:buChar char="•"/>
            </a:pPr>
            <a:r>
              <a:rPr lang="en-US" sz="3600" dirty="0"/>
              <a:t>Geographic hotspots </a:t>
            </a:r>
          </a:p>
          <a:p>
            <a:pPr marL="715500" indent="-571500">
              <a:buFont typeface="Arial" panose="020B0604020202020204" pitchFamily="34" charset="0"/>
              <a:buChar char="•"/>
            </a:pPr>
            <a:r>
              <a:rPr lang="en-US" sz="3600" dirty="0"/>
              <a:t>Widening inequities </a:t>
            </a:r>
          </a:p>
          <a:p>
            <a:pPr marL="715500" indent="-571500">
              <a:buFont typeface="Arial" panose="020B0604020202020204" pitchFamily="34" charset="0"/>
              <a:buChar char="•"/>
            </a:pPr>
            <a:r>
              <a:rPr lang="en-US" sz="3600" dirty="0"/>
              <a:t>Service bottlenecks </a:t>
            </a:r>
          </a:p>
          <a:p>
            <a:pPr marL="715500" indent="-571500">
              <a:buFont typeface="Arial" panose="020B0604020202020204" pitchFamily="34" charset="0"/>
              <a:buChar char="•"/>
            </a:pPr>
            <a:r>
              <a:rPr lang="en-US" sz="3600" dirty="0"/>
              <a:t>Groups not reaching care until crisis point</a:t>
            </a:r>
          </a:p>
        </p:txBody>
      </p:sp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DC410FAC-6D49-667F-D99A-697D8FB9FA2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61406651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2CC642-5AD6-94C0-6953-48E3A0F11C2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8800CC3-2405-D40A-E371-DDE78348B851}"/>
              </a:ext>
            </a:extLst>
          </p:cNvPr>
          <p:cNvSpPr txBox="1"/>
          <p:nvPr/>
        </p:nvSpPr>
        <p:spPr>
          <a:xfrm>
            <a:off x="695325" y="0"/>
            <a:ext cx="94975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.g., Case study #1: England’s national-scale access to psychological therapi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4FA7E71-D4F8-69EC-6FEB-21594D6E49CD}"/>
              </a:ext>
            </a:extLst>
          </p:cNvPr>
          <p:cNvSpPr txBox="1"/>
          <p:nvPr/>
        </p:nvSpPr>
        <p:spPr>
          <a:xfrm>
            <a:off x="694038" y="6355239"/>
            <a:ext cx="110497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sz="1600" dirty="0">
                <a:solidFill>
                  <a:prstClr val="black"/>
                </a:solidFill>
                <a:cs typeface="Arial" panose="020B0604020202020204" pitchFamily="34" charset="0"/>
              </a:rPr>
              <a:t>[Source: </a:t>
            </a:r>
            <a:r>
              <a:rPr lang="en-US" sz="1600" dirty="0">
                <a:hlinkClick r:id="rId3"/>
              </a:rPr>
              <a:t>NHS Talking Therapies, for anxiety and depression, Annual reports, 2024-25 - NHS England Digital</a:t>
            </a:r>
            <a:r>
              <a:rPr lang="en-US" sz="1600" dirty="0"/>
              <a:t>; </a:t>
            </a:r>
            <a:r>
              <a:rPr lang="en-US" sz="1600" dirty="0">
                <a:hlinkClick r:id="rId4"/>
              </a:rPr>
              <a:t>NHS Talking Therapies for anxiety and depression, Annual report 2024 - 2025</a:t>
            </a:r>
            <a:r>
              <a:rPr lang="en-US" sz="1600" dirty="0"/>
              <a:t> 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7394F28-2E71-8326-6081-CA863311C7DE}"/>
              </a:ext>
            </a:extLst>
          </p:cNvPr>
          <p:cNvSpPr txBox="1"/>
          <p:nvPr/>
        </p:nvSpPr>
        <p:spPr>
          <a:xfrm>
            <a:off x="655351" y="5315588"/>
            <a:ext cx="1124823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3200" dirty="0">
                <a:solidFill>
                  <a:prstClr val="black"/>
                </a:solidFill>
                <a:latin typeface="Arial"/>
              </a:rPr>
              <a:t>O</a:t>
            </a:r>
            <a:r>
              <a:rPr kumimoji="0" lang="en-AU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e in two people completing treatment ‘recover’; </a:t>
            </a:r>
            <a:br>
              <a:rPr kumimoji="0" lang="en-AU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</a:br>
            <a:r>
              <a:rPr kumimoji="0" lang="en-AU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wo in three show improvement</a:t>
            </a:r>
            <a:endParaRPr kumimoji="0" lang="en-AU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7436245-BDB4-12D5-DEF6-407EB25CA69E}"/>
              </a:ext>
            </a:extLst>
          </p:cNvPr>
          <p:cNvSpPr txBox="1"/>
          <p:nvPr/>
        </p:nvSpPr>
        <p:spPr>
          <a:xfrm>
            <a:off x="617951" y="1336217"/>
            <a:ext cx="1132303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ngland’s Talking Therapies program – key measures, 2024-2025</a:t>
            </a:r>
            <a:endParaRPr kumimoji="0" lang="en-US" sz="3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48C7A15-C217-3E7E-5C46-60A7D294B02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838" b="46099"/>
          <a:stretch>
            <a:fillRect/>
          </a:stretch>
        </p:blipFill>
        <p:spPr>
          <a:xfrm>
            <a:off x="695325" y="2346926"/>
            <a:ext cx="11170861" cy="150595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9583704A-696F-6383-D3B1-4B659C314B8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685"/>
          <a:stretch>
            <a:fillRect/>
          </a:stretch>
        </p:blipFill>
        <p:spPr>
          <a:xfrm>
            <a:off x="694038" y="3881351"/>
            <a:ext cx="11170861" cy="14685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76869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noProof="0" dirty="0"/>
              <a:t>Australian Institute of Health Innov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AU" noProof="0" dirty="0"/>
              <a:t>AIHI</a:t>
            </a:r>
          </a:p>
        </p:txBody>
      </p:sp>
      <p:sp>
        <p:nvSpPr>
          <p:cNvPr id="7" name="Footer Placeholder 1">
            <a:extLst>
              <a:ext uri="{FF2B5EF4-FFF2-40B4-BE49-F238E27FC236}">
                <a16:creationId xmlns:a16="http://schemas.microsoft.com/office/drawing/2014/main" id="{1EBE3800-12C4-545B-32D6-530C25115601}"/>
              </a:ext>
            </a:extLst>
          </p:cNvPr>
          <p:cNvSpPr txBox="1">
            <a:spLocks/>
          </p:cNvSpPr>
          <p:nvPr/>
        </p:nvSpPr>
        <p:spPr>
          <a:xfrm>
            <a:off x="695325" y="6441095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06148A1-828D-B65A-5CB3-A3B510A07F7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90" b="3906"/>
          <a:stretch>
            <a:fillRect/>
          </a:stretch>
        </p:blipFill>
        <p:spPr>
          <a:xfrm>
            <a:off x="398642" y="1417711"/>
            <a:ext cx="7012258" cy="3863206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45823CED-C767-CA2C-7211-44CD63DC0D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98" b="4662"/>
          <a:stretch>
            <a:fillRect/>
          </a:stretch>
        </p:blipFill>
        <p:spPr>
          <a:xfrm>
            <a:off x="2762034" y="1986631"/>
            <a:ext cx="8486862" cy="4373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840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D39E75A-88F9-1792-FCCF-9E57078891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13E80E9-6EA5-7FB5-94B4-4D4D891B4453}"/>
              </a:ext>
            </a:extLst>
          </p:cNvPr>
          <p:cNvSpPr txBox="1"/>
          <p:nvPr/>
        </p:nvSpPr>
        <p:spPr>
          <a:xfrm>
            <a:off x="695325" y="0"/>
            <a:ext cx="94975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.g., Case study #1: England’s national-scale access to psychological therapi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39BD8C0-87ED-6D3B-AA3C-87D79AD131DD}"/>
              </a:ext>
            </a:extLst>
          </p:cNvPr>
          <p:cNvSpPr txBox="1"/>
          <p:nvPr/>
        </p:nvSpPr>
        <p:spPr>
          <a:xfrm>
            <a:off x="695325" y="6303999"/>
            <a:ext cx="1096775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sz="1600" dirty="0">
                <a:solidFill>
                  <a:prstClr val="black"/>
                </a:solidFill>
                <a:cs typeface="Arial" panose="020B0604020202020204" pitchFamily="34" charset="0"/>
              </a:rPr>
              <a:t>[Source: </a:t>
            </a:r>
            <a:r>
              <a:rPr lang="en-US" sz="1600" dirty="0">
                <a:hlinkClick r:id="rId3"/>
              </a:rPr>
              <a:t>NHS Talking Therapies, for anxiety and depression, Annual reports, 2024-25 - NHS England Digital</a:t>
            </a:r>
            <a:r>
              <a:rPr lang="en-US" sz="1600" dirty="0"/>
              <a:t>; </a:t>
            </a:r>
            <a:r>
              <a:rPr lang="en-US" sz="1600" dirty="0">
                <a:hlinkClick r:id="rId4"/>
              </a:rPr>
              <a:t>NHS Taking Therapies for anxiety and depression, Annual report 2024 - 2025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E989F0D-E368-69E2-AACA-A9ED0C83381C}"/>
              </a:ext>
            </a:extLst>
          </p:cNvPr>
          <p:cNvSpPr txBox="1"/>
          <p:nvPr/>
        </p:nvSpPr>
        <p:spPr>
          <a:xfrm>
            <a:off x="617951" y="1336217"/>
            <a:ext cx="11323037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England’s Talking Therapies program – year on year key activity measures</a:t>
            </a:r>
            <a:endParaRPr kumimoji="0" lang="en-US" sz="3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36B218F-2470-E3F1-8B7C-1B8F6E1EA33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17"/>
          <a:stretch>
            <a:fillRect/>
          </a:stretch>
        </p:blipFill>
        <p:spPr>
          <a:xfrm>
            <a:off x="732418" y="2361976"/>
            <a:ext cx="10709234" cy="3968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667620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FBF5EA8-4BA9-DADC-0CA6-FC2F9F30F7B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4EB5E95-00B1-13DD-893E-EECE3BF800BB}"/>
              </a:ext>
            </a:extLst>
          </p:cNvPr>
          <p:cNvSpPr txBox="1"/>
          <p:nvPr/>
        </p:nvSpPr>
        <p:spPr>
          <a:xfrm>
            <a:off x="695325" y="0"/>
            <a:ext cx="949754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.g., Case study #2: Australian national digital psychological car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6BFFB0A-DA2E-CFD4-8B07-A28D1EB79E4F}"/>
              </a:ext>
            </a:extLst>
          </p:cNvPr>
          <p:cNvSpPr txBox="1"/>
          <p:nvPr/>
        </p:nvSpPr>
        <p:spPr>
          <a:xfrm>
            <a:off x="7213228" y="2815437"/>
            <a:ext cx="4849073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AU" sz="3200" dirty="0">
                <a:solidFill>
                  <a:prstClr val="black"/>
                </a:solidFill>
                <a:latin typeface="Arial"/>
              </a:rPr>
              <a:t>Scalable mental health intervention, improving anxiety and depression: &gt;250,000 assessed; &gt;50,000 enrolled</a:t>
            </a:r>
            <a:endParaRPr kumimoji="0" lang="en-AU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17B9F9-D2CC-5998-12F3-18F90223F7EA}"/>
              </a:ext>
            </a:extLst>
          </p:cNvPr>
          <p:cNvSpPr txBox="1"/>
          <p:nvPr/>
        </p:nvSpPr>
        <p:spPr>
          <a:xfrm>
            <a:off x="7763434" y="6465865"/>
            <a:ext cx="42422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[Source: </a:t>
            </a:r>
            <a:r>
              <a:rPr lang="en-AU" sz="1600" dirty="0">
                <a:solidFill>
                  <a:prstClr val="black"/>
                </a:solidFill>
                <a:latin typeface="Arial"/>
                <a:cs typeface="Arial" panose="020B0604020202020204" pitchFamily="34" charset="0"/>
                <a:hlinkClick r:id="rId2"/>
              </a:rPr>
              <a:t>MindSpot. 2023 - Results Report</a:t>
            </a:r>
            <a:r>
              <a:rPr lang="en-AU" sz="1600" dirty="0">
                <a:solidFill>
                  <a:prstClr val="black"/>
                </a:solidFill>
                <a:latin typeface="Arial"/>
                <a:cs typeface="Arial" panose="020B0604020202020204" pitchFamily="34" charset="0"/>
              </a:rPr>
              <a:t>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74A018F-5FDF-E874-75A9-91A768410780}"/>
              </a:ext>
            </a:extLst>
          </p:cNvPr>
          <p:cNvSpPr txBox="1"/>
          <p:nvPr/>
        </p:nvSpPr>
        <p:spPr>
          <a:xfrm>
            <a:off x="7213228" y="1918906"/>
            <a:ext cx="4608368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3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indSpot Clinic</a:t>
            </a:r>
            <a:endParaRPr kumimoji="0" lang="en-US" sz="3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Footer Placeholder 1">
            <a:extLst>
              <a:ext uri="{FF2B5EF4-FFF2-40B4-BE49-F238E27FC236}">
                <a16:creationId xmlns:a16="http://schemas.microsoft.com/office/drawing/2014/main" id="{5E74637E-2CE5-0226-84FD-50C17ED78D6D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7D4BD4C-4675-74BB-BD8D-C8270EBC19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7" t="1367"/>
          <a:stretch>
            <a:fillRect/>
          </a:stretch>
        </p:blipFill>
        <p:spPr>
          <a:xfrm>
            <a:off x="129699" y="1918906"/>
            <a:ext cx="6992733" cy="3822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080958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6A5CCA9-24D3-1ADD-64EB-DB9A644B2EE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657A1E4B-1775-E31A-F851-E34BB7EB1B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50643" y="1642153"/>
            <a:ext cx="4679325" cy="4319376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A47E01E-73B7-D792-CAA7-7CCBD07A0E45}"/>
              </a:ext>
            </a:extLst>
          </p:cNvPr>
          <p:cNvSpPr txBox="1"/>
          <p:nvPr/>
        </p:nvSpPr>
        <p:spPr>
          <a:xfrm>
            <a:off x="546538" y="296424"/>
            <a:ext cx="11331697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 complex intervention</a:t>
            </a:r>
            <a:r>
              <a:rPr kumimoji="0" lang="en-AU" sz="4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- example</a:t>
            </a:r>
            <a:br>
              <a:rPr kumimoji="0" lang="en-AU" sz="4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AU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</a:t>
            </a:r>
            <a:r>
              <a:rPr kumimoji="0" lang="en-AU" sz="24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ifeSpan</a:t>
            </a:r>
            <a:r>
              <a:rPr kumimoji="0" lang="en-AU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AU" sz="24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itative</a:t>
            </a:r>
            <a:r>
              <a:rPr kumimoji="0" lang="en-AU" sz="2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4560EC-3EB8-1240-EE33-2E90C3E22DD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95325" y="6568806"/>
            <a:ext cx="7111667" cy="365125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A9087CC-BB2B-C313-E89F-60690E1F09B6}"/>
              </a:ext>
            </a:extLst>
          </p:cNvPr>
          <p:cNvSpPr txBox="1"/>
          <p:nvPr/>
        </p:nvSpPr>
        <p:spPr>
          <a:xfrm>
            <a:off x="695324" y="1393953"/>
            <a:ext cx="7605993" cy="50598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9 evidence-based strategies for suicide prevention </a:t>
            </a: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mmunity-led approach</a:t>
            </a: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ealth, education, frontline services, business and the community</a:t>
            </a: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ought to reduce suicide by building social capital between these agent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FAD224E-30C1-BCF3-E260-C3F3D5E58D8E}"/>
              </a:ext>
            </a:extLst>
          </p:cNvPr>
          <p:cNvSpPr txBox="1"/>
          <p:nvPr/>
        </p:nvSpPr>
        <p:spPr>
          <a:xfrm>
            <a:off x="8067675" y="6489480"/>
            <a:ext cx="39687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[Ellis et al., 2017. </a:t>
            </a:r>
            <a:r>
              <a:rPr kumimoji="0" lang="en-AU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nt J </a:t>
            </a:r>
            <a:r>
              <a:rPr kumimoji="0" lang="en-AU" sz="16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ent</a:t>
            </a:r>
            <a:r>
              <a:rPr kumimoji="0" lang="en-AU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Health Syst 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74769528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CB8069-FBD4-DE0A-E5C3-4DAE58B524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FA663843-E497-8513-FD4E-92CEABBAB51F}"/>
              </a:ext>
            </a:extLst>
          </p:cNvPr>
          <p:cNvSpPr txBox="1"/>
          <p:nvPr/>
        </p:nvSpPr>
        <p:spPr>
          <a:xfrm>
            <a:off x="695325" y="2250544"/>
            <a:ext cx="10801350" cy="3208962"/>
          </a:xfrm>
          <a:prstGeom prst="rect">
            <a:avLst/>
          </a:prstGeom>
        </p:spPr>
        <p:txBody>
          <a:bodyPr vert="horz" wrap="square" lIns="121920" tIns="60960" rIns="121920" bIns="60960" rtlCol="0" anchor="t" anchorCtr="0">
            <a:noAutofit/>
          </a:bodyPr>
          <a:lstStyle/>
          <a:p>
            <a:pPr marL="0" marR="0" lvl="0" indent="0" algn="ct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7200" b="1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35004F0-A6B0-556F-C861-CF57AE68DBC0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699566" y="9772"/>
            <a:ext cx="9444559" cy="1398494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1. The inside and outside world —everyone is in their own box</a:t>
            </a:r>
            <a:endParaRPr kumimoji="0" lang="en-AU" sz="4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BCC990F-0ACE-4D72-80BC-E92F3AE36C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465" y="1571636"/>
            <a:ext cx="8490717" cy="477744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EBA849A-8FB1-461F-A1C3-A962588E1C07}"/>
              </a:ext>
            </a:extLst>
          </p:cNvPr>
          <p:cNvSpPr txBox="1"/>
          <p:nvPr/>
        </p:nvSpPr>
        <p:spPr>
          <a:xfrm>
            <a:off x="8871655" y="2250544"/>
            <a:ext cx="2992870" cy="3208962"/>
          </a:xfrm>
          <a:prstGeom prst="rect">
            <a:avLst/>
          </a:prstGeom>
        </p:spPr>
        <p:txBody>
          <a:bodyPr vert="horz" wrap="square" lIns="121920" tIns="60960" rIns="121920" bIns="60960" rtlCol="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So get out of your box, embrace the complexity, and lead your bit of the needed transformation</a:t>
            </a:r>
            <a:endParaRPr kumimoji="0" lang="en-AU" sz="2800" b="0" i="1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1914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555FDF-ACCF-3297-2FC8-E121D9CC9D0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oup 27">
            <a:extLst>
              <a:ext uri="{FF2B5EF4-FFF2-40B4-BE49-F238E27FC236}">
                <a16:creationId xmlns:a16="http://schemas.microsoft.com/office/drawing/2014/main" id="{402052E1-EA6F-9B2D-A6DA-C5B4C4CE792E}"/>
              </a:ext>
            </a:extLst>
          </p:cNvPr>
          <p:cNvGrpSpPr/>
          <p:nvPr/>
        </p:nvGrpSpPr>
        <p:grpSpPr>
          <a:xfrm>
            <a:off x="99662" y="1652045"/>
            <a:ext cx="11992677" cy="4454847"/>
            <a:chOff x="99662" y="1652045"/>
            <a:chExt cx="11992677" cy="4454847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5940023-6DD5-4EE4-AFBF-38F721F180B3}"/>
                </a:ext>
              </a:extLst>
            </p:cNvPr>
            <p:cNvSpPr/>
            <p:nvPr/>
          </p:nvSpPr>
          <p:spPr>
            <a:xfrm>
              <a:off x="5013676" y="2584943"/>
              <a:ext cx="2290869" cy="2560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HASE 3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Types of implementation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B608916-6B6D-404D-AF15-AB7B03F5F30C}"/>
                </a:ext>
              </a:extLst>
            </p:cNvPr>
            <p:cNvSpPr/>
            <p:nvPr/>
          </p:nvSpPr>
          <p:spPr>
            <a:xfrm>
              <a:off x="7552258" y="2563415"/>
              <a:ext cx="2133356" cy="2560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HASE 4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Resources; Leverage</a:t>
              </a:r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B3C1FA8-7132-4AFC-BE6A-D75ED922DD97}"/>
                </a:ext>
              </a:extLst>
            </p:cNvPr>
            <p:cNvSpPr/>
            <p:nvPr/>
          </p:nvSpPr>
          <p:spPr>
            <a:xfrm>
              <a:off x="9958983" y="2557080"/>
              <a:ext cx="2133356" cy="2560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HASE 5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Sustainability</a:t>
              </a:r>
            </a:p>
          </p:txBody>
        </p:sp>
        <p:sp>
          <p:nvSpPr>
            <p:cNvPr id="10" name="Arc 9">
              <a:extLst>
                <a:ext uri="{FF2B5EF4-FFF2-40B4-BE49-F238E27FC236}">
                  <a16:creationId xmlns:a16="http://schemas.microsoft.com/office/drawing/2014/main" id="{904B8F78-E6CE-4CC7-973A-55D8620D35D1}"/>
                </a:ext>
              </a:extLst>
            </p:cNvPr>
            <p:cNvSpPr/>
            <p:nvPr/>
          </p:nvSpPr>
          <p:spPr>
            <a:xfrm>
              <a:off x="519276" y="1652045"/>
              <a:ext cx="5313197" cy="1652389"/>
            </a:xfrm>
            <a:prstGeom prst="arc">
              <a:avLst>
                <a:gd name="adj1" fmla="val 10762906"/>
                <a:gd name="adj2" fmla="val 0"/>
              </a:avLst>
            </a:prstGeom>
            <a:ln w="41275">
              <a:headEnd type="stealt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1" name="Arc 10">
              <a:extLst>
                <a:ext uri="{FF2B5EF4-FFF2-40B4-BE49-F238E27FC236}">
                  <a16:creationId xmlns:a16="http://schemas.microsoft.com/office/drawing/2014/main" id="{1D1553C8-73BB-4207-B196-F1DE04837A2C}"/>
                </a:ext>
              </a:extLst>
            </p:cNvPr>
            <p:cNvSpPr/>
            <p:nvPr/>
          </p:nvSpPr>
          <p:spPr>
            <a:xfrm>
              <a:off x="6035703" y="1652045"/>
              <a:ext cx="5313197" cy="1652389"/>
            </a:xfrm>
            <a:prstGeom prst="arc">
              <a:avLst>
                <a:gd name="adj1" fmla="val 10762906"/>
                <a:gd name="adj2" fmla="val 0"/>
              </a:avLst>
            </a:prstGeom>
            <a:ln w="41275">
              <a:headEnd type="stealt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2" name="Arc 11">
              <a:extLst>
                <a:ext uri="{FF2B5EF4-FFF2-40B4-BE49-F238E27FC236}">
                  <a16:creationId xmlns:a16="http://schemas.microsoft.com/office/drawing/2014/main" id="{E219F85C-280F-4CAD-90C7-F4C14A8CB803}"/>
                </a:ext>
              </a:extLst>
            </p:cNvPr>
            <p:cNvSpPr/>
            <p:nvPr/>
          </p:nvSpPr>
          <p:spPr>
            <a:xfrm>
              <a:off x="914742" y="2134335"/>
              <a:ext cx="2013527" cy="762987"/>
            </a:xfrm>
            <a:prstGeom prst="arc">
              <a:avLst>
                <a:gd name="adj1" fmla="val 10802841"/>
                <a:gd name="adj2" fmla="val 0"/>
              </a:avLst>
            </a:prstGeom>
            <a:ln w="41275">
              <a:headEnd type="stealt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3" name="Arc 12">
              <a:extLst>
                <a:ext uri="{FF2B5EF4-FFF2-40B4-BE49-F238E27FC236}">
                  <a16:creationId xmlns:a16="http://schemas.microsoft.com/office/drawing/2014/main" id="{B9D73932-21E9-4B64-A189-8ED4C327A700}"/>
                </a:ext>
              </a:extLst>
            </p:cNvPr>
            <p:cNvSpPr/>
            <p:nvPr/>
          </p:nvSpPr>
          <p:spPr>
            <a:xfrm>
              <a:off x="3379297" y="2163122"/>
              <a:ext cx="2013527" cy="762987"/>
            </a:xfrm>
            <a:prstGeom prst="arc">
              <a:avLst>
                <a:gd name="adj1" fmla="val 10802841"/>
                <a:gd name="adj2" fmla="val 0"/>
              </a:avLst>
            </a:prstGeom>
            <a:ln w="41275">
              <a:headEnd type="stealt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4" name="Arc 13">
              <a:extLst>
                <a:ext uri="{FF2B5EF4-FFF2-40B4-BE49-F238E27FC236}">
                  <a16:creationId xmlns:a16="http://schemas.microsoft.com/office/drawing/2014/main" id="{54C05ABD-7449-4D5C-8707-359EE75B4125}"/>
                </a:ext>
              </a:extLst>
            </p:cNvPr>
            <p:cNvSpPr/>
            <p:nvPr/>
          </p:nvSpPr>
          <p:spPr>
            <a:xfrm>
              <a:off x="6393149" y="2159994"/>
              <a:ext cx="2013527" cy="762987"/>
            </a:xfrm>
            <a:prstGeom prst="arc">
              <a:avLst>
                <a:gd name="adj1" fmla="val 10802841"/>
                <a:gd name="adj2" fmla="val 0"/>
              </a:avLst>
            </a:prstGeom>
            <a:ln w="41275">
              <a:headEnd type="stealt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5" name="Arc 14">
              <a:extLst>
                <a:ext uri="{FF2B5EF4-FFF2-40B4-BE49-F238E27FC236}">
                  <a16:creationId xmlns:a16="http://schemas.microsoft.com/office/drawing/2014/main" id="{B60FCEBE-B929-4561-8A97-8436FC51DE5A}"/>
                </a:ext>
              </a:extLst>
            </p:cNvPr>
            <p:cNvSpPr/>
            <p:nvPr/>
          </p:nvSpPr>
          <p:spPr>
            <a:xfrm>
              <a:off x="9164953" y="2134335"/>
              <a:ext cx="2013527" cy="762987"/>
            </a:xfrm>
            <a:prstGeom prst="arc">
              <a:avLst>
                <a:gd name="adj1" fmla="val 10802841"/>
                <a:gd name="adj2" fmla="val 0"/>
              </a:avLst>
            </a:prstGeom>
            <a:ln w="41275">
              <a:headEnd type="stealt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A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83D6424A-29F7-456F-B9BF-911B54B7AA46}"/>
                </a:ext>
              </a:extLst>
            </p:cNvPr>
            <p:cNvSpPr/>
            <p:nvPr/>
          </p:nvSpPr>
          <p:spPr>
            <a:xfrm>
              <a:off x="99662" y="2589623"/>
              <a:ext cx="2128625" cy="255438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HASE 1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reparing for chang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163CFE1E-D190-45B5-8E9A-C90AA12F7D74}"/>
                </a:ext>
              </a:extLst>
            </p:cNvPr>
            <p:cNvSpPr/>
            <p:nvPr/>
          </p:nvSpPr>
          <p:spPr>
            <a:xfrm>
              <a:off x="2431808" y="2578608"/>
              <a:ext cx="2363811" cy="25603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HASE 2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apacity for implementation</a:t>
              </a:r>
            </a:p>
            <a:p>
              <a:pPr marL="342891" marR="0" lvl="0" indent="-342891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AutoNum type="alphaUcParenR"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eopl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B) </a:t>
              </a:r>
              <a:r>
                <a:rPr kumimoji="0" lang="en-US" sz="2400" b="0" i="0" u="none" strike="noStrike" kern="1200" cap="none" spc="0" normalizeH="0" baseline="0" noProof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Organisational</a:t>
              </a: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C4B4AF66-52DD-4DCE-8851-E15AFCABCB90}"/>
                </a:ext>
              </a:extLst>
            </p:cNvPr>
            <p:cNvSpPr/>
            <p:nvPr/>
          </p:nvSpPr>
          <p:spPr>
            <a:xfrm>
              <a:off x="169212" y="5714235"/>
              <a:ext cx="11892179" cy="392657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Desirable implementation features (e.g. communication, incentives, feedback)</a:t>
              </a:r>
            </a:p>
          </p:txBody>
        </p:sp>
        <p:sp>
          <p:nvSpPr>
            <p:cNvPr id="17" name="Arrow: Up-Down 16">
              <a:extLst>
                <a:ext uri="{FF2B5EF4-FFF2-40B4-BE49-F238E27FC236}">
                  <a16:creationId xmlns:a16="http://schemas.microsoft.com/office/drawing/2014/main" id="{410FDCCC-DE0B-4416-B22A-99C22AAB40DA}"/>
                </a:ext>
              </a:extLst>
            </p:cNvPr>
            <p:cNvSpPr/>
            <p:nvPr/>
          </p:nvSpPr>
          <p:spPr>
            <a:xfrm>
              <a:off x="977287" y="5155972"/>
              <a:ext cx="381740" cy="670443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20" name="Arrow: Up-Down 19">
              <a:extLst>
                <a:ext uri="{FF2B5EF4-FFF2-40B4-BE49-F238E27FC236}">
                  <a16:creationId xmlns:a16="http://schemas.microsoft.com/office/drawing/2014/main" id="{8603172E-F758-477D-AADB-34C597EFC7FE}"/>
                </a:ext>
              </a:extLst>
            </p:cNvPr>
            <p:cNvSpPr/>
            <p:nvPr/>
          </p:nvSpPr>
          <p:spPr>
            <a:xfrm>
              <a:off x="3368285" y="5145263"/>
              <a:ext cx="381740" cy="670443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21" name="Arrow: Up-Down 20">
              <a:extLst>
                <a:ext uri="{FF2B5EF4-FFF2-40B4-BE49-F238E27FC236}">
                  <a16:creationId xmlns:a16="http://schemas.microsoft.com/office/drawing/2014/main" id="{83675E39-A8A4-46CB-9D19-9DEF0A760BDF}"/>
                </a:ext>
              </a:extLst>
            </p:cNvPr>
            <p:cNvSpPr/>
            <p:nvPr/>
          </p:nvSpPr>
          <p:spPr>
            <a:xfrm>
              <a:off x="5988333" y="5167191"/>
              <a:ext cx="381740" cy="670443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22" name="Arrow: Up-Down 21">
              <a:extLst>
                <a:ext uri="{FF2B5EF4-FFF2-40B4-BE49-F238E27FC236}">
                  <a16:creationId xmlns:a16="http://schemas.microsoft.com/office/drawing/2014/main" id="{16C0759C-B34E-4DA6-B9A3-07FFB1374A8D}"/>
                </a:ext>
              </a:extLst>
            </p:cNvPr>
            <p:cNvSpPr/>
            <p:nvPr/>
          </p:nvSpPr>
          <p:spPr>
            <a:xfrm>
              <a:off x="8377327" y="5145263"/>
              <a:ext cx="381740" cy="670443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23" name="Arrow: Up-Down 22">
              <a:extLst>
                <a:ext uri="{FF2B5EF4-FFF2-40B4-BE49-F238E27FC236}">
                  <a16:creationId xmlns:a16="http://schemas.microsoft.com/office/drawing/2014/main" id="{6E3ECE22-DC26-483D-B27C-18CEA5F1A667}"/>
                </a:ext>
              </a:extLst>
            </p:cNvPr>
            <p:cNvSpPr/>
            <p:nvPr/>
          </p:nvSpPr>
          <p:spPr>
            <a:xfrm>
              <a:off x="10873915" y="5127218"/>
              <a:ext cx="381740" cy="670443"/>
            </a:xfrm>
            <a:prstGeom prst="up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C0424EC3-1B85-4BDB-9141-F344F12B809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783015" y="3921304"/>
              <a:ext cx="213612" cy="296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616D037A-8464-46AE-84EE-1856C342C15C}"/>
                </a:ext>
              </a:extLst>
            </p:cNvPr>
            <p:cNvCxnSpPr>
              <a:cxnSpLocks/>
            </p:cNvCxnSpPr>
            <p:nvPr/>
          </p:nvCxnSpPr>
          <p:spPr>
            <a:xfrm>
              <a:off x="9685613" y="3949695"/>
              <a:ext cx="268424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" name="TextBox 23">
            <a:extLst>
              <a:ext uri="{FF2B5EF4-FFF2-40B4-BE49-F238E27FC236}">
                <a16:creationId xmlns:a16="http://schemas.microsoft.com/office/drawing/2014/main" id="{19A2A2A1-81EF-4C00-B759-71550F2D6081}"/>
              </a:ext>
            </a:extLst>
          </p:cNvPr>
          <p:cNvSpPr txBox="1"/>
          <p:nvPr/>
        </p:nvSpPr>
        <p:spPr>
          <a:xfrm>
            <a:off x="0" y="6273225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354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Braithwaite J, Marks D, and Taylor N. (2014). Harnessing implementation science to improve care quality and patient safety: a systematic review of targeted literature. </a:t>
            </a:r>
            <a:r>
              <a:rPr kumimoji="0" lang="en-AU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ternational Journal for Quality in Health Care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]</a:t>
            </a:r>
          </a:p>
        </p:txBody>
      </p:sp>
      <p:sp>
        <p:nvSpPr>
          <p:cNvPr id="25" name="Title 1">
            <a:extLst>
              <a:ext uri="{FF2B5EF4-FFF2-40B4-BE49-F238E27FC236}">
                <a16:creationId xmlns:a16="http://schemas.microsoft.com/office/drawing/2014/main" id="{3D6D206F-DC0C-EB50-1CEE-438C16CD5654}"/>
              </a:ext>
            </a:extLst>
          </p:cNvPr>
          <p:cNvSpPr txBox="1">
            <a:spLocks/>
          </p:cNvSpPr>
          <p:nvPr/>
        </p:nvSpPr>
        <p:spPr>
          <a:xfrm>
            <a:off x="695325" y="107576"/>
            <a:ext cx="8923804" cy="12437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2. Have a plan based on implementation science</a:t>
            </a:r>
            <a:endParaRPr kumimoji="0" lang="en-AU" sz="44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59315757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5268EF-7368-2101-844B-9A241E46B7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1">
            <a:extLst>
              <a:ext uri="{FF2B5EF4-FFF2-40B4-BE49-F238E27FC236}">
                <a16:creationId xmlns:a16="http://schemas.microsoft.com/office/drawing/2014/main" id="{191D95DB-E838-44EF-16CA-1630818EDA7F}"/>
              </a:ext>
            </a:extLst>
          </p:cNvPr>
          <p:cNvSpPr txBox="1">
            <a:spLocks/>
          </p:cNvSpPr>
          <p:nvPr/>
        </p:nvSpPr>
        <p:spPr>
          <a:xfrm>
            <a:off x="695325" y="107576"/>
            <a:ext cx="8923804" cy="12437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3. Know that you have two jobs: do your job and improve things</a:t>
            </a:r>
          </a:p>
        </p:txBody>
      </p:sp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F85ACAA0-A9CF-9CC0-2882-6EE9D7E547CC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6058" y="1691148"/>
            <a:ext cx="5240921" cy="370358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4980" y="1691148"/>
            <a:ext cx="6273557" cy="3703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2E2E47D-CBD6-4634-872C-D5AAA3EE0343}"/>
              </a:ext>
            </a:extLst>
          </p:cNvPr>
          <p:cNvSpPr txBox="1"/>
          <p:nvPr/>
        </p:nvSpPr>
        <p:spPr>
          <a:xfrm>
            <a:off x="483235" y="5732937"/>
            <a:ext cx="5240921" cy="687035"/>
          </a:xfrm>
          <a:prstGeom prst="rect">
            <a:avLst/>
          </a:prstGeom>
        </p:spPr>
        <p:txBody>
          <a:bodyPr vert="horz" wrap="square" lIns="121920" tIns="60960" rIns="121920" bIns="6096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67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267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“Do your job”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1F8C246-061F-4C74-9068-3D6456ADD546}"/>
              </a:ext>
            </a:extLst>
          </p:cNvPr>
          <p:cNvSpPr txBox="1"/>
          <p:nvPr/>
        </p:nvSpPr>
        <p:spPr>
          <a:xfrm>
            <a:off x="6034105" y="5730562"/>
            <a:ext cx="5875309" cy="687035"/>
          </a:xfrm>
          <a:prstGeom prst="rect">
            <a:avLst/>
          </a:prstGeom>
        </p:spPr>
        <p:txBody>
          <a:bodyPr vert="horz" wrap="square" lIns="121920" tIns="60960" rIns="121920" bIns="60960" rtlCol="0" anchor="b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067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267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“Improve things”</a:t>
            </a:r>
          </a:p>
        </p:txBody>
      </p:sp>
    </p:spTree>
    <p:extLst>
      <p:ext uri="{BB962C8B-B14F-4D97-AF65-F5344CB8AC3E}">
        <p14:creationId xmlns:p14="http://schemas.microsoft.com/office/powerpoint/2010/main" val="47094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F8A7F3-FE10-B065-6CD7-93DDF11A01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1">
            <a:extLst>
              <a:ext uri="{FF2B5EF4-FFF2-40B4-BE49-F238E27FC236}">
                <a16:creationId xmlns:a16="http://schemas.microsoft.com/office/drawing/2014/main" id="{8E759D10-792E-6ABA-63A9-1DBE69DABDA8}"/>
              </a:ext>
            </a:extLst>
          </p:cNvPr>
          <p:cNvSpPr txBox="1">
            <a:spLocks/>
          </p:cNvSpPr>
          <p:nvPr/>
        </p:nvSpPr>
        <p:spPr>
          <a:xfrm>
            <a:off x="695325" y="107576"/>
            <a:ext cx="8923804" cy="12437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4. Understand deeply that our problems and solutions are not linear</a:t>
            </a:r>
          </a:p>
        </p:txBody>
      </p:sp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2A643760-55D0-C102-6BB0-F00A4A292AC3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43AD8014-3B66-4990-838F-9D6D22D9E426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7659" t="5713" r="7998" b="6724"/>
          <a:stretch>
            <a:fillRect/>
          </a:stretch>
        </p:blipFill>
        <p:spPr>
          <a:xfrm>
            <a:off x="633430" y="1462295"/>
            <a:ext cx="3489782" cy="5170280"/>
          </a:xfrm>
          <a:prstGeom prst="rect">
            <a:avLst/>
          </a:prstGeom>
        </p:spPr>
      </p:pic>
      <p:grpSp>
        <p:nvGrpSpPr>
          <p:cNvPr id="29" name="Group 28">
            <a:extLst>
              <a:ext uri="{FF2B5EF4-FFF2-40B4-BE49-F238E27FC236}">
                <a16:creationId xmlns:a16="http://schemas.microsoft.com/office/drawing/2014/main" id="{7A444D91-AC2D-4DA8-74A2-0244DB2C0AEE}"/>
              </a:ext>
            </a:extLst>
          </p:cNvPr>
          <p:cNvGrpSpPr/>
          <p:nvPr/>
        </p:nvGrpSpPr>
        <p:grpSpPr>
          <a:xfrm>
            <a:off x="4150107" y="2013061"/>
            <a:ext cx="7838709" cy="3747431"/>
            <a:chOff x="4150107" y="2013061"/>
            <a:chExt cx="7838709" cy="3747431"/>
          </a:xfrm>
        </p:grpSpPr>
        <p:pic>
          <p:nvPicPr>
            <p:cNvPr id="12" name="Picture 11" descr="IMG_6769">
              <a:extLst>
                <a:ext uri="{FF2B5EF4-FFF2-40B4-BE49-F238E27FC236}">
                  <a16:creationId xmlns:a16="http://schemas.microsoft.com/office/drawing/2014/main" id="{049857D2-2363-43D1-B97C-D5C3DF7FF744}"/>
                </a:ext>
              </a:extLst>
            </p:cNvPr>
            <p:cNvPicPr/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3088"/>
            <a:stretch/>
          </p:blipFill>
          <p:spPr bwMode="auto">
            <a:xfrm>
              <a:off x="4612759" y="2013061"/>
              <a:ext cx="1510136" cy="1737411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3" name="Picture 12" descr="S:\All Staff\CHRIS Photos 2017\2017-03-30-Paul_Wright-1234.jpg">
              <a:extLst>
                <a:ext uri="{FF2B5EF4-FFF2-40B4-BE49-F238E27FC236}">
                  <a16:creationId xmlns:a16="http://schemas.microsoft.com/office/drawing/2014/main" id="{553F39BF-ACC5-4FEA-B156-541F009FFA4A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50" t="4635" r="5669" b="32146"/>
            <a:stretch/>
          </p:blipFill>
          <p:spPr bwMode="auto">
            <a:xfrm>
              <a:off x="6360166" y="2063352"/>
              <a:ext cx="1509455" cy="1636828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4" name="Picture 13" descr="/Volumes/aihi/All Staff/CHRIS Photos 2017/2017-03-30-Paul_Wright-1195.jpg">
              <a:extLst>
                <a:ext uri="{FF2B5EF4-FFF2-40B4-BE49-F238E27FC236}">
                  <a16:creationId xmlns:a16="http://schemas.microsoft.com/office/drawing/2014/main" id="{930397F3-E3C4-428B-A01D-ADB0FD587C7C}"/>
                </a:ext>
              </a:extLst>
            </p:cNvPr>
            <p:cNvPicPr/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047" r="6099" b="37662"/>
            <a:stretch/>
          </p:blipFill>
          <p:spPr bwMode="auto">
            <a:xfrm>
              <a:off x="8240982" y="2049540"/>
              <a:ext cx="1492628" cy="166445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C94C6B5C-4A3B-49FE-82FE-CBE8333BACBF}"/>
                </a:ext>
              </a:extLst>
            </p:cNvPr>
            <p:cNvPicPr/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77" t="17917" r="22648" b="25621"/>
            <a:stretch/>
          </p:blipFill>
          <p:spPr bwMode="auto">
            <a:xfrm>
              <a:off x="9988390" y="2046438"/>
              <a:ext cx="1469687" cy="1617267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BD8D6F84-2C5C-4520-A05E-1F32BD1012AF}"/>
                </a:ext>
              </a:extLst>
            </p:cNvPr>
            <p:cNvPicPr/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50107" y="3898106"/>
              <a:ext cx="1422231" cy="1791885"/>
            </a:xfrm>
            <a:prstGeom prst="rect">
              <a:avLst/>
            </a:prstGeom>
          </p:spPr>
        </p:pic>
        <p:pic>
          <p:nvPicPr>
            <p:cNvPr id="17" name="Afbeelding 1">
              <a:extLst>
                <a:ext uri="{FF2B5EF4-FFF2-40B4-BE49-F238E27FC236}">
                  <a16:creationId xmlns:a16="http://schemas.microsoft.com/office/drawing/2014/main" id="{3EAF8016-930A-490D-87CC-F6152BD81710}"/>
                </a:ext>
              </a:extLst>
            </p:cNvPr>
            <p:cNvPicPr/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80311" y="4041987"/>
              <a:ext cx="1507048" cy="155377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Picture 17" descr="Macintosh HD:Users:jessherkes:Desktop:IMG_0108.jpg">
              <a:extLst>
                <a:ext uri="{FF2B5EF4-FFF2-40B4-BE49-F238E27FC236}">
                  <a16:creationId xmlns:a16="http://schemas.microsoft.com/office/drawing/2014/main" id="{FC71234F-C43B-4D2C-B3B9-1DC8647F261C}"/>
                </a:ext>
              </a:extLst>
            </p:cNvPr>
            <p:cNvPicPr/>
            <p:nvPr/>
          </p:nvPicPr>
          <p:blipFill rotWithShape="1"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062" t="21549" r="5357" b="25831"/>
            <a:stretch/>
          </p:blipFill>
          <p:spPr bwMode="auto">
            <a:xfrm>
              <a:off x="7315779" y="3968426"/>
              <a:ext cx="1566319" cy="165124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  <a:ext uri="{53640926-AAD7-44d8-BBD7-CCE9431645EC}">
                <a14:shadowObscured xmlns:lc="http://schemas.openxmlformats.org/drawingml/2006/lockedCanvas" xmlns:mo="http://schemas.microsoft.com/office/mac/office/2008/main" xmlns:mv="urn:schemas-microsoft-com:mac:vml" xmlns:o="urn:schemas-microsoft-com:office:office" xmlns:v="urn:schemas-microsoft-com:vml" xmlns:w10="urn:schemas-microsoft-com:office:word" xmlns:w="http://schemas.openxmlformats.org/wordprocessingml/2006/main" xmlns:a14="http://schemas.microsoft.com/office/drawing/2010/main" xmlns:pic="http://schemas.openxmlformats.org/drawingml/2006/picture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6se="http://schemas.microsoft.com/office/word/2015/wordml/symex" xmlns:w15="http://schemas.microsoft.com/office/word/2012/wordml" xmlns:w14="http://schemas.microsoft.com/office/word/2010/wordml" xmlns:wp="http://schemas.openxmlformats.org/drawingml/2006/wordprocessingDrawing" xmlns:wp14="http://schemas.microsoft.com/office/word/2010/wordprocessingDrawing" xmlns:m="http://schemas.openxmlformats.org/officeDocument/2006/math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/>
              </a:ext>
            </a:extLst>
          </p:spPr>
        </p:pic>
        <p:pic>
          <p:nvPicPr>
            <p:cNvPr id="19" name="Picture 18" descr="C:\Users\mq20161068\AppData\Local\Microsoft\Windows\Temporary Internet Files\Content.Outlook\QH50NOBZ\2017-03-30-Paul_Wright-1761 (002).jpg">
              <a:extLst>
                <a:ext uri="{FF2B5EF4-FFF2-40B4-BE49-F238E27FC236}">
                  <a16:creationId xmlns:a16="http://schemas.microsoft.com/office/drawing/2014/main" id="{D732A2A4-F025-47C2-8138-F74AB365608C}"/>
                </a:ext>
              </a:extLst>
            </p:cNvPr>
            <p:cNvPicPr/>
            <p:nvPr/>
          </p:nvPicPr>
          <p:blipFill rotWithShape="1"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301" t="3598" r="11515" b="29700"/>
            <a:stretch/>
          </p:blipFill>
          <p:spPr bwMode="auto">
            <a:xfrm>
              <a:off x="9013518" y="3968427"/>
              <a:ext cx="1437077" cy="179206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23" name="Picture 22" descr="C:\Users\mq20151785\AppData\Local\Microsoft\Windows\INetCache\Content.Word\Kristiana.jpg">
              <a:extLst>
                <a:ext uri="{FF2B5EF4-FFF2-40B4-BE49-F238E27FC236}">
                  <a16:creationId xmlns:a16="http://schemas.microsoft.com/office/drawing/2014/main" id="{BAAC5749-A744-43FC-9107-E46CE4F8FE4F}"/>
                </a:ext>
              </a:extLst>
            </p:cNvPr>
            <p:cNvPicPr/>
            <p:nvPr/>
          </p:nvPicPr>
          <p:blipFill rotWithShape="1"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198" b="26298"/>
            <a:stretch/>
          </p:blipFill>
          <p:spPr bwMode="auto">
            <a:xfrm>
              <a:off x="10586753" y="3968427"/>
              <a:ext cx="1402063" cy="1745481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7797996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2DD68B-BFA3-771D-4F87-4C1DC9614B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1">
            <a:extLst>
              <a:ext uri="{FF2B5EF4-FFF2-40B4-BE49-F238E27FC236}">
                <a16:creationId xmlns:a16="http://schemas.microsoft.com/office/drawing/2014/main" id="{E2DE27DF-9FD6-AD26-169D-F727F521815C}"/>
              </a:ext>
            </a:extLst>
          </p:cNvPr>
          <p:cNvSpPr txBox="1">
            <a:spLocks/>
          </p:cNvSpPr>
          <p:nvPr/>
        </p:nvSpPr>
        <p:spPr>
          <a:xfrm>
            <a:off x="695325" y="0"/>
            <a:ext cx="5095875" cy="135127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5. Focus on the important</a:t>
            </a:r>
          </a:p>
        </p:txBody>
      </p:sp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D500368C-6E0F-8C29-2C9D-628FF03CD4F4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20239A7-9E77-42AE-A39E-D5362554E76F}"/>
              </a:ext>
            </a:extLst>
          </p:cNvPr>
          <p:cNvSpPr txBox="1">
            <a:spLocks/>
          </p:cNvSpPr>
          <p:nvPr/>
        </p:nvSpPr>
        <p:spPr>
          <a:xfrm>
            <a:off x="609600" y="1867173"/>
            <a:ext cx="4883150" cy="324111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72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Just three numbers – </a:t>
            </a:r>
            <a:r>
              <a:rPr kumimoji="0" lang="en-AU" sz="72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60:30:10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D83F7BD-1E12-4677-ACA8-F119084B7E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9482" y="190500"/>
            <a:ext cx="6429375" cy="6477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72BDA41-A0C4-4500-B983-8D284E74F1DB}"/>
              </a:ext>
            </a:extLst>
          </p:cNvPr>
          <p:cNvSpPr txBox="1"/>
          <p:nvPr/>
        </p:nvSpPr>
        <p:spPr>
          <a:xfrm>
            <a:off x="609600" y="5333106"/>
            <a:ext cx="509587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[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raithwaite, J., </a:t>
            </a:r>
            <a:r>
              <a:rPr kumimoji="0" lang="en-AU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Glasziou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P. &amp; Westbrook, J. (2020). The three numbers you need to know about healthcare: the 60-30-10 Challenge. </a:t>
            </a:r>
            <a:r>
              <a:rPr kumimoji="0" lang="en-AU" sz="1600" b="0" i="1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MC Med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doi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: 10.1186/s12916-020-01563-4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62420893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9F1604F-0F18-58C0-A56B-A2E6D6BC65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1">
            <a:extLst>
              <a:ext uri="{FF2B5EF4-FFF2-40B4-BE49-F238E27FC236}">
                <a16:creationId xmlns:a16="http://schemas.microsoft.com/office/drawing/2014/main" id="{2484817C-B40F-A919-E8C6-106C83A815B9}"/>
              </a:ext>
            </a:extLst>
          </p:cNvPr>
          <p:cNvSpPr txBox="1">
            <a:spLocks/>
          </p:cNvSpPr>
          <p:nvPr/>
        </p:nvSpPr>
        <p:spPr>
          <a:xfrm>
            <a:off x="695325" y="107576"/>
            <a:ext cx="8709755" cy="1243701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6. Continuous Evaluation and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j-ea"/>
                <a:cs typeface="Arial" pitchFamily="34" charset="0"/>
              </a:rPr>
              <a:t>Implementation 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5849B57-98BD-9E39-3238-381935EC304F}"/>
              </a:ext>
            </a:extLst>
          </p:cNvPr>
          <p:cNvGrpSpPr/>
          <p:nvPr/>
        </p:nvGrpSpPr>
        <p:grpSpPr>
          <a:xfrm>
            <a:off x="390862" y="1415875"/>
            <a:ext cx="11410275" cy="4632917"/>
            <a:chOff x="-160095" y="1406910"/>
            <a:chExt cx="11410275" cy="4632917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0A91449E-F224-4A34-AFB2-E8A9AA2A31BC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-160095" y="1406910"/>
              <a:ext cx="11410275" cy="4632917"/>
              <a:chOff x="1017958" y="2455101"/>
              <a:chExt cx="11084510" cy="4003386"/>
            </a:xfrm>
          </p:grpSpPr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806EE9EF-DF51-4B93-9EDD-4050722AE7FC}"/>
                  </a:ext>
                </a:extLst>
              </p:cNvPr>
              <p:cNvCxnSpPr/>
              <p:nvPr/>
            </p:nvCxnSpPr>
            <p:spPr>
              <a:xfrm flipH="1">
                <a:off x="1803402" y="2693523"/>
                <a:ext cx="26064" cy="3322648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  <a:headEnd type="triangle"/>
              </a:ln>
              <a:effectLst/>
            </p:spPr>
          </p:cxnSp>
          <p:cxnSp>
            <p:nvCxnSpPr>
              <p:cNvPr id="32" name="Straight Connector 31">
                <a:extLst>
                  <a:ext uri="{FF2B5EF4-FFF2-40B4-BE49-F238E27FC236}">
                    <a16:creationId xmlns:a16="http://schemas.microsoft.com/office/drawing/2014/main" id="{34EFCAF0-FCCA-4471-AB13-0C1AC68D2E77}"/>
                  </a:ext>
                </a:extLst>
              </p:cNvPr>
              <p:cNvCxnSpPr/>
              <p:nvPr/>
            </p:nvCxnSpPr>
            <p:spPr>
              <a:xfrm flipH="1">
                <a:off x="1803401" y="5962703"/>
                <a:ext cx="9703971" cy="53468"/>
              </a:xfrm>
              <a:prstGeom prst="line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round/>
                <a:headEnd type="triangle"/>
              </a:ln>
              <a:effectLst/>
            </p:spPr>
          </p:cxnSp>
          <p:sp>
            <p:nvSpPr>
              <p:cNvPr id="33" name="TextBox 94">
                <a:extLst>
                  <a:ext uri="{FF2B5EF4-FFF2-40B4-BE49-F238E27FC236}">
                    <a16:creationId xmlns:a16="http://schemas.microsoft.com/office/drawing/2014/main" id="{1E7EE806-016C-4DD7-A330-A2C214513840}"/>
                  </a:ext>
                </a:extLst>
              </p:cNvPr>
              <p:cNvSpPr txBox="1"/>
              <p:nvPr/>
            </p:nvSpPr>
            <p:spPr>
              <a:xfrm>
                <a:off x="6287416" y="6006363"/>
                <a:ext cx="1362670" cy="4521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AU" sz="2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TIME</a:t>
                </a:r>
                <a:endParaRPr kumimoji="0" lang="en-AU" sz="1151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4" name="TextBox 95">
                <a:extLst>
                  <a:ext uri="{FF2B5EF4-FFF2-40B4-BE49-F238E27FC236}">
                    <a16:creationId xmlns:a16="http://schemas.microsoft.com/office/drawing/2014/main" id="{62D705B0-D1C1-409A-A252-AE156DA2DE7D}"/>
                  </a:ext>
                </a:extLst>
              </p:cNvPr>
              <p:cNvSpPr txBox="1"/>
              <p:nvPr/>
            </p:nvSpPr>
            <p:spPr>
              <a:xfrm rot="16200000">
                <a:off x="184401" y="3872903"/>
                <a:ext cx="2867048" cy="5082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AU" sz="2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IMPROVEMENT</a:t>
                </a:r>
              </a:p>
            </p:txBody>
          </p:sp>
          <p:sp>
            <p:nvSpPr>
              <p:cNvPr id="35" name="Arc 34">
                <a:extLst>
                  <a:ext uri="{FF2B5EF4-FFF2-40B4-BE49-F238E27FC236}">
                    <a16:creationId xmlns:a16="http://schemas.microsoft.com/office/drawing/2014/main" id="{FCD13924-9927-4432-8C38-16F176F428AE}"/>
                  </a:ext>
                </a:extLst>
              </p:cNvPr>
              <p:cNvSpPr/>
              <p:nvPr/>
            </p:nvSpPr>
            <p:spPr>
              <a:xfrm rot="5400000">
                <a:off x="2203762" y="2959498"/>
                <a:ext cx="1452855" cy="3824464"/>
              </a:xfrm>
              <a:prstGeom prst="arc">
                <a:avLst>
                  <a:gd name="adj1" fmla="val 17541134"/>
                  <a:gd name="adj2" fmla="val 20824547"/>
                </a:avLst>
              </a:prstGeom>
              <a:noFill/>
              <a:ln w="12700" cap="flat" cmpd="sng" algn="ctr">
                <a:solidFill>
                  <a:srgbClr val="5B9BD5">
                    <a:lumMod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36" name="Straight Connector 35">
                <a:extLst>
                  <a:ext uri="{FF2B5EF4-FFF2-40B4-BE49-F238E27FC236}">
                    <a16:creationId xmlns:a16="http://schemas.microsoft.com/office/drawing/2014/main" id="{D394FF15-C3AE-451D-85AE-6828A9948AAC}"/>
                  </a:ext>
                </a:extLst>
              </p:cNvPr>
              <p:cNvCxnSpPr/>
              <p:nvPr/>
            </p:nvCxnSpPr>
            <p:spPr>
              <a:xfrm flipV="1">
                <a:off x="1861613" y="5588969"/>
                <a:ext cx="1386128" cy="306829"/>
              </a:xfrm>
              <a:prstGeom prst="line">
                <a:avLst/>
              </a:prstGeom>
              <a:noFill/>
              <a:ln w="19050" cap="flat" cmpd="sng" algn="ctr">
                <a:solidFill>
                  <a:srgbClr val="5B9BD5">
                    <a:lumMod val="50000"/>
                  </a:srgbClr>
                </a:solidFill>
                <a:prstDash val="sysDot"/>
                <a:miter lim="800000"/>
              </a:ln>
              <a:effectLst/>
            </p:spPr>
          </p:cxnSp>
          <p:grpSp>
            <p:nvGrpSpPr>
              <p:cNvPr id="37" name="Group 36">
                <a:extLst>
                  <a:ext uri="{FF2B5EF4-FFF2-40B4-BE49-F238E27FC236}">
                    <a16:creationId xmlns:a16="http://schemas.microsoft.com/office/drawing/2014/main" id="{20C75518-CE19-4AFB-94AA-BCB4D246458E}"/>
                  </a:ext>
                </a:extLst>
              </p:cNvPr>
              <p:cNvGrpSpPr/>
              <p:nvPr/>
            </p:nvGrpSpPr>
            <p:grpSpPr>
              <a:xfrm>
                <a:off x="1902261" y="4198964"/>
                <a:ext cx="2225785" cy="1399188"/>
                <a:chOff x="948179" y="2571715"/>
                <a:chExt cx="4318646" cy="2586972"/>
              </a:xfrm>
            </p:grpSpPr>
            <p:sp>
              <p:nvSpPr>
                <p:cNvPr id="80" name="Oval 79">
                  <a:extLst>
                    <a:ext uri="{FF2B5EF4-FFF2-40B4-BE49-F238E27FC236}">
                      <a16:creationId xmlns:a16="http://schemas.microsoft.com/office/drawing/2014/main" id="{5384F61A-ED5D-4352-A55C-112C29C25F9C}"/>
                    </a:ext>
                  </a:extLst>
                </p:cNvPr>
                <p:cNvSpPr/>
                <p:nvPr/>
              </p:nvSpPr>
              <p:spPr>
                <a:xfrm>
                  <a:off x="2091794" y="3045808"/>
                  <a:ext cx="2209800" cy="2112879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rgbClr val="5B9BD5">
                      <a:lumMod val="50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1" name="TextBox 164">
                  <a:extLst>
                    <a:ext uri="{FF2B5EF4-FFF2-40B4-BE49-F238E27FC236}">
                      <a16:creationId xmlns:a16="http://schemas.microsoft.com/office/drawing/2014/main" id="{EA1C5457-4AA4-41F7-8FDB-1BBC9E5FDA30}"/>
                    </a:ext>
                  </a:extLst>
                </p:cNvPr>
                <p:cNvSpPr txBox="1"/>
                <p:nvPr/>
              </p:nvSpPr>
              <p:spPr>
                <a:xfrm>
                  <a:off x="2358239" y="2571715"/>
                  <a:ext cx="2908586" cy="491728"/>
                </a:xfrm>
                <a:prstGeom prst="rect">
                  <a:avLst/>
                </a:prstGeom>
                <a:solidFill>
                  <a:sysClr val="window" lastClr="FFFFFF"/>
                </a:solidFill>
              </p:spPr>
              <p:txBody>
                <a:bodyPr wrap="square" lIns="0" tIns="0" rIns="0" bIns="0" rtlCol="0">
                  <a:spAutoFit/>
                </a:bodyPr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AU" sz="10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Capacity for implementation</a:t>
                  </a:r>
                </a:p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AU" sz="10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People and setting</a:t>
                  </a:r>
                  <a:endParaRPr kumimoji="0" lang="en-AU" sz="9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2" name="TextBox 165">
                  <a:extLst>
                    <a:ext uri="{FF2B5EF4-FFF2-40B4-BE49-F238E27FC236}">
                      <a16:creationId xmlns:a16="http://schemas.microsoft.com/office/drawing/2014/main" id="{9B945EC9-D0B0-4061-A574-96C7B454F55D}"/>
                    </a:ext>
                  </a:extLst>
                </p:cNvPr>
                <p:cNvSpPr txBox="1"/>
                <p:nvPr/>
              </p:nvSpPr>
              <p:spPr>
                <a:xfrm>
                  <a:off x="948179" y="3759828"/>
                  <a:ext cx="2610656" cy="245863"/>
                </a:xfrm>
                <a:prstGeom prst="rect">
                  <a:avLst/>
                </a:prstGeom>
                <a:solidFill>
                  <a:sysClr val="window" lastClr="FFFFFF"/>
                </a:solidFill>
              </p:spPr>
              <p:txBody>
                <a:bodyPr wrap="square" lIns="17255" tIns="0" rIns="17255" bIns="0" rtlCol="0">
                  <a:spAutoFit/>
                </a:bodyPr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AU" sz="10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Types of implementation</a:t>
                  </a:r>
                  <a:endParaRPr kumimoji="0" lang="en-AU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3" name="Isosceles Triangle 25">
                  <a:extLst>
                    <a:ext uri="{FF2B5EF4-FFF2-40B4-BE49-F238E27FC236}">
                      <a16:creationId xmlns:a16="http://schemas.microsoft.com/office/drawing/2014/main" id="{9CD1B020-22A8-4362-89CD-3472FB86F1FA}"/>
                    </a:ext>
                  </a:extLst>
                </p:cNvPr>
                <p:cNvSpPr/>
                <p:nvPr/>
              </p:nvSpPr>
              <p:spPr>
                <a:xfrm rot="415770">
                  <a:off x="4165904" y="3741399"/>
                  <a:ext cx="275538" cy="250941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4" name="Isosceles Triangle 25">
                  <a:extLst>
                    <a:ext uri="{FF2B5EF4-FFF2-40B4-BE49-F238E27FC236}">
                      <a16:creationId xmlns:a16="http://schemas.microsoft.com/office/drawing/2014/main" id="{A9FC9233-4E48-417D-8D30-99EE255DB6DE}"/>
                    </a:ext>
                  </a:extLst>
                </p:cNvPr>
                <p:cNvSpPr/>
                <p:nvPr/>
              </p:nvSpPr>
              <p:spPr>
                <a:xfrm rot="8423959">
                  <a:off x="2286072" y="3184653"/>
                  <a:ext cx="318521" cy="217078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5" name="Isosceles Triangle 25">
                  <a:extLst>
                    <a:ext uri="{FF2B5EF4-FFF2-40B4-BE49-F238E27FC236}">
                      <a16:creationId xmlns:a16="http://schemas.microsoft.com/office/drawing/2014/main" id="{CD17432D-6657-46EF-A5CF-B6E9F51AC0A7}"/>
                    </a:ext>
                  </a:extLst>
                </p:cNvPr>
                <p:cNvSpPr/>
                <p:nvPr/>
              </p:nvSpPr>
              <p:spPr>
                <a:xfrm rot="12027036">
                  <a:off x="1943323" y="4139806"/>
                  <a:ext cx="262716" cy="264567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86" name="TextBox 170">
                  <a:extLst>
                    <a:ext uri="{FF2B5EF4-FFF2-40B4-BE49-F238E27FC236}">
                      <a16:creationId xmlns:a16="http://schemas.microsoft.com/office/drawing/2014/main" id="{95950F6D-02BD-412F-A34D-2FECB3D9C6F1}"/>
                    </a:ext>
                  </a:extLst>
                </p:cNvPr>
                <p:cNvSpPr txBox="1"/>
                <p:nvPr/>
              </p:nvSpPr>
              <p:spPr>
                <a:xfrm>
                  <a:off x="1153124" y="4661922"/>
                  <a:ext cx="2584418" cy="245863"/>
                </a:xfrm>
                <a:prstGeom prst="rect">
                  <a:avLst/>
                </a:prstGeom>
                <a:solidFill>
                  <a:sysClr val="window" lastClr="FFFFFF"/>
                </a:solidFill>
              </p:spPr>
              <p:txBody>
                <a:bodyPr wrap="square" lIns="0" tIns="0" rIns="0" bIns="0" rtlCol="0">
                  <a:spAutoFit/>
                </a:bodyPr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AU" sz="10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Leverage and resources</a:t>
                  </a:r>
                  <a:endParaRPr kumimoji="0" lang="en-AU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38" name="Straight Connector 37">
                <a:extLst>
                  <a:ext uri="{FF2B5EF4-FFF2-40B4-BE49-F238E27FC236}">
                    <a16:creationId xmlns:a16="http://schemas.microsoft.com/office/drawing/2014/main" id="{AAA66360-E966-4E00-BE59-5001ABAC7DBB}"/>
                  </a:ext>
                </a:extLst>
              </p:cNvPr>
              <p:cNvCxnSpPr/>
              <p:nvPr/>
            </p:nvCxnSpPr>
            <p:spPr>
              <a:xfrm flipV="1">
                <a:off x="4143807" y="5275364"/>
                <a:ext cx="492975" cy="158153"/>
              </a:xfrm>
              <a:prstGeom prst="line">
                <a:avLst/>
              </a:prstGeom>
              <a:noFill/>
              <a:ln w="12700" cap="flat" cmpd="sng" algn="ctr">
                <a:solidFill>
                  <a:srgbClr val="5B9BD5">
                    <a:lumMod val="50000"/>
                  </a:srgbClr>
                </a:solidFill>
                <a:prstDash val="solid"/>
                <a:miter lim="800000"/>
              </a:ln>
              <a:effectLst/>
            </p:spPr>
          </p:cxnSp>
          <p:sp>
            <p:nvSpPr>
              <p:cNvPr id="39" name="Isosceles Triangle 25">
                <a:extLst>
                  <a:ext uri="{FF2B5EF4-FFF2-40B4-BE49-F238E27FC236}">
                    <a16:creationId xmlns:a16="http://schemas.microsoft.com/office/drawing/2014/main" id="{9873ABD8-9C92-4A97-8DE4-371CD89F81A7}"/>
                  </a:ext>
                </a:extLst>
              </p:cNvPr>
              <p:cNvSpPr/>
              <p:nvPr/>
            </p:nvSpPr>
            <p:spPr>
              <a:xfrm>
                <a:off x="4143808" y="5360040"/>
                <a:ext cx="142010" cy="135725"/>
              </a:xfrm>
              <a:custGeom>
                <a:avLst/>
                <a:gdLst>
                  <a:gd name="connsiteX0" fmla="*/ 0 w 249902"/>
                  <a:gd name="connsiteY0" fmla="*/ 233705 h 233705"/>
                  <a:gd name="connsiteX1" fmla="*/ 124951 w 249902"/>
                  <a:gd name="connsiteY1" fmla="*/ 0 h 233705"/>
                  <a:gd name="connsiteX2" fmla="*/ 249902 w 249902"/>
                  <a:gd name="connsiteY2" fmla="*/ 233705 h 233705"/>
                  <a:gd name="connsiteX3" fmla="*/ 0 w 249902"/>
                  <a:gd name="connsiteY3" fmla="*/ 233705 h 233705"/>
                  <a:gd name="connsiteX0" fmla="*/ 165335 w 415237"/>
                  <a:gd name="connsiteY0" fmla="*/ 219191 h 219191"/>
                  <a:gd name="connsiteX1" fmla="*/ 0 w 415237"/>
                  <a:gd name="connsiteY1" fmla="*/ 0 h 219191"/>
                  <a:gd name="connsiteX2" fmla="*/ 415237 w 415237"/>
                  <a:gd name="connsiteY2" fmla="*/ 219191 h 219191"/>
                  <a:gd name="connsiteX3" fmla="*/ 165335 w 415237"/>
                  <a:gd name="connsiteY3" fmla="*/ 219191 h 219191"/>
                  <a:gd name="connsiteX0" fmla="*/ 165335 w 262837"/>
                  <a:gd name="connsiteY0" fmla="*/ 234950 h 234950"/>
                  <a:gd name="connsiteX1" fmla="*/ 0 w 262837"/>
                  <a:gd name="connsiteY1" fmla="*/ 15759 h 234950"/>
                  <a:gd name="connsiteX2" fmla="*/ 262837 w 262837"/>
                  <a:gd name="connsiteY2" fmla="*/ 0 h 234950"/>
                  <a:gd name="connsiteX3" fmla="*/ 165335 w 262837"/>
                  <a:gd name="connsiteY3" fmla="*/ 234950 h 234950"/>
                  <a:gd name="connsiteX0" fmla="*/ 82785 w 262837"/>
                  <a:gd name="connsiteY0" fmla="*/ 266700 h 266700"/>
                  <a:gd name="connsiteX1" fmla="*/ 0 w 262837"/>
                  <a:gd name="connsiteY1" fmla="*/ 15759 h 266700"/>
                  <a:gd name="connsiteX2" fmla="*/ 262837 w 262837"/>
                  <a:gd name="connsiteY2" fmla="*/ 0 h 266700"/>
                  <a:gd name="connsiteX3" fmla="*/ 82785 w 262837"/>
                  <a:gd name="connsiteY3" fmla="*/ 266700 h 266700"/>
                  <a:gd name="connsiteX0" fmla="*/ 82785 w 294587"/>
                  <a:gd name="connsiteY0" fmla="*/ 250941 h 250941"/>
                  <a:gd name="connsiteX1" fmla="*/ 0 w 294587"/>
                  <a:gd name="connsiteY1" fmla="*/ 0 h 250941"/>
                  <a:gd name="connsiteX2" fmla="*/ 294587 w 294587"/>
                  <a:gd name="connsiteY2" fmla="*/ 79491 h 250941"/>
                  <a:gd name="connsiteX3" fmla="*/ 82785 w 294587"/>
                  <a:gd name="connsiteY3" fmla="*/ 250941 h 250941"/>
                  <a:gd name="connsiteX0" fmla="*/ 63735 w 275537"/>
                  <a:gd name="connsiteY0" fmla="*/ 250941 h 250941"/>
                  <a:gd name="connsiteX1" fmla="*/ 0 w 275537"/>
                  <a:gd name="connsiteY1" fmla="*/ 0 h 250941"/>
                  <a:gd name="connsiteX2" fmla="*/ 275537 w 275537"/>
                  <a:gd name="connsiteY2" fmla="*/ 79491 h 250941"/>
                  <a:gd name="connsiteX3" fmla="*/ 63735 w 275537"/>
                  <a:gd name="connsiteY3" fmla="*/ 250941 h 2509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5537" h="250941">
                    <a:moveTo>
                      <a:pt x="63735" y="250941"/>
                    </a:moveTo>
                    <a:lnTo>
                      <a:pt x="0" y="0"/>
                    </a:lnTo>
                    <a:lnTo>
                      <a:pt x="275537" y="79491"/>
                    </a:lnTo>
                    <a:lnTo>
                      <a:pt x="63735" y="250941"/>
                    </a:lnTo>
                    <a:close/>
                  </a:path>
                </a:pathLst>
              </a:cu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>
                    <a:shade val="50000"/>
                  </a:sys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40" name="Group 39">
                <a:extLst>
                  <a:ext uri="{FF2B5EF4-FFF2-40B4-BE49-F238E27FC236}">
                    <a16:creationId xmlns:a16="http://schemas.microsoft.com/office/drawing/2014/main" id="{170D636F-2226-45D6-9A4D-8AC8B5C02529}"/>
                  </a:ext>
                </a:extLst>
              </p:cNvPr>
              <p:cNvGrpSpPr/>
              <p:nvPr/>
            </p:nvGrpSpPr>
            <p:grpSpPr>
              <a:xfrm>
                <a:off x="4222817" y="4018020"/>
                <a:ext cx="1267585" cy="1142771"/>
                <a:chOff x="1943323" y="3045808"/>
                <a:chExt cx="2459471" cy="2112879"/>
              </a:xfrm>
            </p:grpSpPr>
            <p:sp>
              <p:nvSpPr>
                <p:cNvPr id="76" name="Oval 75">
                  <a:extLst>
                    <a:ext uri="{FF2B5EF4-FFF2-40B4-BE49-F238E27FC236}">
                      <a16:creationId xmlns:a16="http://schemas.microsoft.com/office/drawing/2014/main" id="{80FA80A6-7FFC-437F-8520-CEFC43940E68}"/>
                    </a:ext>
                  </a:extLst>
                </p:cNvPr>
                <p:cNvSpPr/>
                <p:nvPr/>
              </p:nvSpPr>
              <p:spPr>
                <a:xfrm>
                  <a:off x="2091794" y="3045808"/>
                  <a:ext cx="2209800" cy="2112879"/>
                </a:xfrm>
                <a:prstGeom prst="ellipse">
                  <a:avLst/>
                </a:prstGeom>
                <a:noFill/>
                <a:ln w="19050" cap="flat" cmpd="sng" algn="ctr">
                  <a:solidFill>
                    <a:srgbClr val="002060"/>
                  </a:solidFill>
                  <a:prstDash val="sysDash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7" name="Isosceles Triangle 25">
                  <a:extLst>
                    <a:ext uri="{FF2B5EF4-FFF2-40B4-BE49-F238E27FC236}">
                      <a16:creationId xmlns:a16="http://schemas.microsoft.com/office/drawing/2014/main" id="{A6125870-D63A-41E4-8349-52D825EB3498}"/>
                    </a:ext>
                  </a:extLst>
                </p:cNvPr>
                <p:cNvSpPr/>
                <p:nvPr/>
              </p:nvSpPr>
              <p:spPr>
                <a:xfrm rot="415770">
                  <a:off x="4127256" y="3614997"/>
                  <a:ext cx="275538" cy="250942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8" name="Isosceles Triangle 25">
                  <a:extLst>
                    <a:ext uri="{FF2B5EF4-FFF2-40B4-BE49-F238E27FC236}">
                      <a16:creationId xmlns:a16="http://schemas.microsoft.com/office/drawing/2014/main" id="{74EBB712-6EBA-4814-A6A9-FC5CDE0D8D82}"/>
                    </a:ext>
                  </a:extLst>
                </p:cNvPr>
                <p:cNvSpPr/>
                <p:nvPr/>
              </p:nvSpPr>
              <p:spPr>
                <a:xfrm rot="7820860">
                  <a:off x="2307564" y="3167722"/>
                  <a:ext cx="275537" cy="250940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9" name="Isosceles Triangle 25">
                  <a:extLst>
                    <a:ext uri="{FF2B5EF4-FFF2-40B4-BE49-F238E27FC236}">
                      <a16:creationId xmlns:a16="http://schemas.microsoft.com/office/drawing/2014/main" id="{269D4C14-F123-4E22-8AD9-8A506F40D7DC}"/>
                    </a:ext>
                  </a:extLst>
                </p:cNvPr>
                <p:cNvSpPr/>
                <p:nvPr/>
              </p:nvSpPr>
              <p:spPr>
                <a:xfrm rot="12027036">
                  <a:off x="1943323" y="4139806"/>
                  <a:ext cx="262716" cy="264567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41" name="Straight Connector 40">
                <a:extLst>
                  <a:ext uri="{FF2B5EF4-FFF2-40B4-BE49-F238E27FC236}">
                    <a16:creationId xmlns:a16="http://schemas.microsoft.com/office/drawing/2014/main" id="{7CC7A52D-CAAA-4883-8F4B-7469958A9A3B}"/>
                  </a:ext>
                </a:extLst>
              </p:cNvPr>
              <p:cNvCxnSpPr/>
              <p:nvPr/>
            </p:nvCxnSpPr>
            <p:spPr>
              <a:xfrm flipV="1">
                <a:off x="4619499" y="5236578"/>
                <a:ext cx="116043" cy="44927"/>
              </a:xfrm>
              <a:prstGeom prst="line">
                <a:avLst/>
              </a:prstGeom>
              <a:noFill/>
              <a:ln w="12700" cap="flat" cmpd="sng" algn="ctr">
                <a:solidFill>
                  <a:srgbClr val="5B9BD5">
                    <a:lumMod val="50000"/>
                  </a:srgbClr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42" name="Straight Connector 41">
                <a:extLst>
                  <a:ext uri="{FF2B5EF4-FFF2-40B4-BE49-F238E27FC236}">
                    <a16:creationId xmlns:a16="http://schemas.microsoft.com/office/drawing/2014/main" id="{8AB4EB50-2687-41C1-A3DD-6B20DB6737A8}"/>
                  </a:ext>
                </a:extLst>
              </p:cNvPr>
              <p:cNvCxnSpPr/>
              <p:nvPr/>
            </p:nvCxnSpPr>
            <p:spPr>
              <a:xfrm flipV="1">
                <a:off x="4730961" y="5193674"/>
                <a:ext cx="116043" cy="44927"/>
              </a:xfrm>
              <a:prstGeom prst="line">
                <a:avLst/>
              </a:prstGeom>
              <a:noFill/>
              <a:ln w="12700" cap="flat" cmpd="sng" algn="ctr">
                <a:solidFill>
                  <a:srgbClr val="5B9BD5">
                    <a:lumMod val="50000"/>
                  </a:srgbClr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D81B2BE7-10B1-44D2-B3DC-B292D268AB50}"/>
                  </a:ext>
                </a:extLst>
              </p:cNvPr>
              <p:cNvCxnSpPr/>
              <p:nvPr/>
            </p:nvCxnSpPr>
            <p:spPr>
              <a:xfrm flipV="1">
                <a:off x="4813585" y="5162662"/>
                <a:ext cx="116043" cy="44927"/>
              </a:xfrm>
              <a:prstGeom prst="line">
                <a:avLst/>
              </a:prstGeom>
              <a:noFill/>
              <a:ln w="12700" cap="flat" cmpd="sng" algn="ctr">
                <a:solidFill>
                  <a:srgbClr val="5B9BD5">
                    <a:lumMod val="50000"/>
                  </a:srgbClr>
                </a:solidFill>
                <a:prstDash val="solid"/>
                <a:miter lim="800000"/>
              </a:ln>
              <a:effectLst/>
            </p:spPr>
          </p:cxnSp>
          <p:sp>
            <p:nvSpPr>
              <p:cNvPr id="44" name="Arc 43">
                <a:extLst>
                  <a:ext uri="{FF2B5EF4-FFF2-40B4-BE49-F238E27FC236}">
                    <a16:creationId xmlns:a16="http://schemas.microsoft.com/office/drawing/2014/main" id="{77B7412B-CB5B-418D-A417-3CCEEC0A37D3}"/>
                  </a:ext>
                </a:extLst>
              </p:cNvPr>
              <p:cNvSpPr/>
              <p:nvPr/>
            </p:nvSpPr>
            <p:spPr>
              <a:xfrm rot="5400000">
                <a:off x="4025561" y="2532829"/>
                <a:ext cx="1452855" cy="3824464"/>
              </a:xfrm>
              <a:prstGeom prst="arc">
                <a:avLst>
                  <a:gd name="adj1" fmla="val 17541134"/>
                  <a:gd name="adj2" fmla="val 20824547"/>
                </a:avLst>
              </a:prstGeom>
              <a:noFill/>
              <a:ln w="19050" cap="flat" cmpd="sng" algn="ctr">
                <a:solidFill>
                  <a:srgbClr val="002060"/>
                </a:solidFill>
                <a:prstDash val="dash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45" name="Straight Connector 44">
                <a:extLst>
                  <a:ext uri="{FF2B5EF4-FFF2-40B4-BE49-F238E27FC236}">
                    <a16:creationId xmlns:a16="http://schemas.microsoft.com/office/drawing/2014/main" id="{98BCB936-3807-48B3-8ABE-70304057D4FB}"/>
                  </a:ext>
                </a:extLst>
              </p:cNvPr>
              <p:cNvCxnSpPr/>
              <p:nvPr/>
            </p:nvCxnSpPr>
            <p:spPr>
              <a:xfrm flipV="1">
                <a:off x="6074636" y="4844728"/>
                <a:ext cx="383945" cy="127302"/>
              </a:xfrm>
              <a:prstGeom prst="line">
                <a:avLst/>
              </a:prstGeom>
              <a:noFill/>
              <a:ln w="19050" cap="flat" cmpd="sng" algn="ctr">
                <a:solidFill>
                  <a:srgbClr val="002060"/>
                </a:solidFill>
                <a:prstDash val="dash"/>
                <a:miter lim="800000"/>
              </a:ln>
              <a:effectLst/>
            </p:spPr>
          </p:cxnSp>
          <p:sp>
            <p:nvSpPr>
              <p:cNvPr id="46" name="Isosceles Triangle 25">
                <a:extLst>
                  <a:ext uri="{FF2B5EF4-FFF2-40B4-BE49-F238E27FC236}">
                    <a16:creationId xmlns:a16="http://schemas.microsoft.com/office/drawing/2014/main" id="{4A2C76B2-E9CC-48EC-A2CB-9AC81356CE61}"/>
                  </a:ext>
                </a:extLst>
              </p:cNvPr>
              <p:cNvSpPr/>
              <p:nvPr/>
            </p:nvSpPr>
            <p:spPr>
              <a:xfrm>
                <a:off x="5622010" y="5013876"/>
                <a:ext cx="142009" cy="135724"/>
              </a:xfrm>
              <a:custGeom>
                <a:avLst/>
                <a:gdLst>
                  <a:gd name="connsiteX0" fmla="*/ 0 w 249902"/>
                  <a:gd name="connsiteY0" fmla="*/ 233705 h 233705"/>
                  <a:gd name="connsiteX1" fmla="*/ 124951 w 249902"/>
                  <a:gd name="connsiteY1" fmla="*/ 0 h 233705"/>
                  <a:gd name="connsiteX2" fmla="*/ 249902 w 249902"/>
                  <a:gd name="connsiteY2" fmla="*/ 233705 h 233705"/>
                  <a:gd name="connsiteX3" fmla="*/ 0 w 249902"/>
                  <a:gd name="connsiteY3" fmla="*/ 233705 h 233705"/>
                  <a:gd name="connsiteX0" fmla="*/ 165335 w 415237"/>
                  <a:gd name="connsiteY0" fmla="*/ 219191 h 219191"/>
                  <a:gd name="connsiteX1" fmla="*/ 0 w 415237"/>
                  <a:gd name="connsiteY1" fmla="*/ 0 h 219191"/>
                  <a:gd name="connsiteX2" fmla="*/ 415237 w 415237"/>
                  <a:gd name="connsiteY2" fmla="*/ 219191 h 219191"/>
                  <a:gd name="connsiteX3" fmla="*/ 165335 w 415237"/>
                  <a:gd name="connsiteY3" fmla="*/ 219191 h 219191"/>
                  <a:gd name="connsiteX0" fmla="*/ 165335 w 262837"/>
                  <a:gd name="connsiteY0" fmla="*/ 234950 h 234950"/>
                  <a:gd name="connsiteX1" fmla="*/ 0 w 262837"/>
                  <a:gd name="connsiteY1" fmla="*/ 15759 h 234950"/>
                  <a:gd name="connsiteX2" fmla="*/ 262837 w 262837"/>
                  <a:gd name="connsiteY2" fmla="*/ 0 h 234950"/>
                  <a:gd name="connsiteX3" fmla="*/ 165335 w 262837"/>
                  <a:gd name="connsiteY3" fmla="*/ 234950 h 234950"/>
                  <a:gd name="connsiteX0" fmla="*/ 82785 w 262837"/>
                  <a:gd name="connsiteY0" fmla="*/ 266700 h 266700"/>
                  <a:gd name="connsiteX1" fmla="*/ 0 w 262837"/>
                  <a:gd name="connsiteY1" fmla="*/ 15759 h 266700"/>
                  <a:gd name="connsiteX2" fmla="*/ 262837 w 262837"/>
                  <a:gd name="connsiteY2" fmla="*/ 0 h 266700"/>
                  <a:gd name="connsiteX3" fmla="*/ 82785 w 262837"/>
                  <a:gd name="connsiteY3" fmla="*/ 266700 h 266700"/>
                  <a:gd name="connsiteX0" fmla="*/ 82785 w 294587"/>
                  <a:gd name="connsiteY0" fmla="*/ 250941 h 250941"/>
                  <a:gd name="connsiteX1" fmla="*/ 0 w 294587"/>
                  <a:gd name="connsiteY1" fmla="*/ 0 h 250941"/>
                  <a:gd name="connsiteX2" fmla="*/ 294587 w 294587"/>
                  <a:gd name="connsiteY2" fmla="*/ 79491 h 250941"/>
                  <a:gd name="connsiteX3" fmla="*/ 82785 w 294587"/>
                  <a:gd name="connsiteY3" fmla="*/ 250941 h 250941"/>
                  <a:gd name="connsiteX0" fmla="*/ 63735 w 275537"/>
                  <a:gd name="connsiteY0" fmla="*/ 250941 h 250941"/>
                  <a:gd name="connsiteX1" fmla="*/ 0 w 275537"/>
                  <a:gd name="connsiteY1" fmla="*/ 0 h 250941"/>
                  <a:gd name="connsiteX2" fmla="*/ 275537 w 275537"/>
                  <a:gd name="connsiteY2" fmla="*/ 79491 h 250941"/>
                  <a:gd name="connsiteX3" fmla="*/ 63735 w 275537"/>
                  <a:gd name="connsiteY3" fmla="*/ 250941 h 2509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5537" h="250941">
                    <a:moveTo>
                      <a:pt x="63735" y="250941"/>
                    </a:moveTo>
                    <a:lnTo>
                      <a:pt x="0" y="0"/>
                    </a:lnTo>
                    <a:lnTo>
                      <a:pt x="275537" y="79491"/>
                    </a:lnTo>
                    <a:lnTo>
                      <a:pt x="63735" y="250941"/>
                    </a:lnTo>
                    <a:close/>
                  </a:path>
                </a:pathLst>
              </a:cu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>
                    <a:shade val="50000"/>
                  </a:sys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47" name="Group 46">
                <a:extLst>
                  <a:ext uri="{FF2B5EF4-FFF2-40B4-BE49-F238E27FC236}">
                    <a16:creationId xmlns:a16="http://schemas.microsoft.com/office/drawing/2014/main" id="{AF0FDCE2-3381-4D97-93D8-F7CD1BF7D333}"/>
                  </a:ext>
                </a:extLst>
              </p:cNvPr>
              <p:cNvGrpSpPr/>
              <p:nvPr/>
            </p:nvGrpSpPr>
            <p:grpSpPr>
              <a:xfrm>
                <a:off x="6044616" y="3604051"/>
                <a:ext cx="1250278" cy="1142771"/>
                <a:chOff x="1943323" y="3045808"/>
                <a:chExt cx="2425890" cy="2112879"/>
              </a:xfrm>
            </p:grpSpPr>
            <p:sp>
              <p:nvSpPr>
                <p:cNvPr id="72" name="Oval 71">
                  <a:extLst>
                    <a:ext uri="{FF2B5EF4-FFF2-40B4-BE49-F238E27FC236}">
                      <a16:creationId xmlns:a16="http://schemas.microsoft.com/office/drawing/2014/main" id="{222251FC-BDA8-4FEB-8F49-71EF3E7793C5}"/>
                    </a:ext>
                  </a:extLst>
                </p:cNvPr>
                <p:cNvSpPr/>
                <p:nvPr/>
              </p:nvSpPr>
              <p:spPr>
                <a:xfrm>
                  <a:off x="2091794" y="3045808"/>
                  <a:ext cx="2209800" cy="2112879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rgbClr val="92D05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3" name="Isosceles Triangle 25">
                  <a:extLst>
                    <a:ext uri="{FF2B5EF4-FFF2-40B4-BE49-F238E27FC236}">
                      <a16:creationId xmlns:a16="http://schemas.microsoft.com/office/drawing/2014/main" id="{DAA19EA3-956A-4F2A-AEB7-BC727846F51B}"/>
                    </a:ext>
                  </a:extLst>
                </p:cNvPr>
                <p:cNvSpPr/>
                <p:nvPr/>
              </p:nvSpPr>
              <p:spPr>
                <a:xfrm rot="415770">
                  <a:off x="4093676" y="3531918"/>
                  <a:ext cx="275537" cy="250942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4" name="Isosceles Triangle 25">
                  <a:extLst>
                    <a:ext uri="{FF2B5EF4-FFF2-40B4-BE49-F238E27FC236}">
                      <a16:creationId xmlns:a16="http://schemas.microsoft.com/office/drawing/2014/main" id="{CDA22A7D-6BA9-49E9-A569-98D7972B097E}"/>
                    </a:ext>
                  </a:extLst>
                </p:cNvPr>
                <p:cNvSpPr/>
                <p:nvPr/>
              </p:nvSpPr>
              <p:spPr>
                <a:xfrm rot="8365863">
                  <a:off x="2286072" y="3184654"/>
                  <a:ext cx="318521" cy="217078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5" name="Isosceles Triangle 25">
                  <a:extLst>
                    <a:ext uri="{FF2B5EF4-FFF2-40B4-BE49-F238E27FC236}">
                      <a16:creationId xmlns:a16="http://schemas.microsoft.com/office/drawing/2014/main" id="{30E78893-A07D-4405-B2A2-F9F123546373}"/>
                    </a:ext>
                  </a:extLst>
                </p:cNvPr>
                <p:cNvSpPr/>
                <p:nvPr/>
              </p:nvSpPr>
              <p:spPr>
                <a:xfrm rot="12027036">
                  <a:off x="1943323" y="4139806"/>
                  <a:ext cx="262716" cy="264567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48" name="Straight Connector 47">
                <a:extLst>
                  <a:ext uri="{FF2B5EF4-FFF2-40B4-BE49-F238E27FC236}">
                    <a16:creationId xmlns:a16="http://schemas.microsoft.com/office/drawing/2014/main" id="{60FCE947-EE26-49BA-9B8D-0465500ED79F}"/>
                  </a:ext>
                </a:extLst>
              </p:cNvPr>
              <p:cNvCxnSpPr/>
              <p:nvPr/>
            </p:nvCxnSpPr>
            <p:spPr>
              <a:xfrm flipV="1">
                <a:off x="6465466" y="4797904"/>
                <a:ext cx="116043" cy="44927"/>
              </a:xfrm>
              <a:prstGeom prst="line">
                <a:avLst/>
              </a:prstGeom>
              <a:noFill/>
              <a:ln w="19050" cap="flat" cmpd="sng" algn="ctr">
                <a:solidFill>
                  <a:srgbClr val="002060"/>
                </a:solidFill>
                <a:prstDash val="dash"/>
                <a:miter lim="800000"/>
              </a:ln>
              <a:effectLst/>
            </p:spPr>
          </p:cxnSp>
          <p:cxnSp>
            <p:nvCxnSpPr>
              <p:cNvPr id="49" name="Straight Connector 48">
                <a:extLst>
                  <a:ext uri="{FF2B5EF4-FFF2-40B4-BE49-F238E27FC236}">
                    <a16:creationId xmlns:a16="http://schemas.microsoft.com/office/drawing/2014/main" id="{91E7C5BC-D4E6-4C4C-85C5-7E9A02DBBEF9}"/>
                  </a:ext>
                </a:extLst>
              </p:cNvPr>
              <p:cNvCxnSpPr/>
              <p:nvPr/>
            </p:nvCxnSpPr>
            <p:spPr>
              <a:xfrm flipV="1">
                <a:off x="6602567" y="4748870"/>
                <a:ext cx="116043" cy="44927"/>
              </a:xfrm>
              <a:prstGeom prst="line">
                <a:avLst/>
              </a:prstGeom>
              <a:noFill/>
              <a:ln w="19050" cap="flat" cmpd="sng" algn="ctr">
                <a:solidFill>
                  <a:srgbClr val="002060"/>
                </a:solidFill>
                <a:prstDash val="dash"/>
                <a:miter lim="800000"/>
              </a:ln>
              <a:effectLst/>
            </p:spPr>
          </p:cxnSp>
          <p:sp>
            <p:nvSpPr>
              <p:cNvPr id="50" name="Arc 49">
                <a:extLst>
                  <a:ext uri="{FF2B5EF4-FFF2-40B4-BE49-F238E27FC236}">
                    <a16:creationId xmlns:a16="http://schemas.microsoft.com/office/drawing/2014/main" id="{50D5115A-7ECE-468B-9A58-1297D75836EA}"/>
                  </a:ext>
                </a:extLst>
              </p:cNvPr>
              <p:cNvSpPr/>
              <p:nvPr/>
            </p:nvSpPr>
            <p:spPr>
              <a:xfrm rot="5400000">
                <a:off x="5824942" y="2123002"/>
                <a:ext cx="1452855" cy="3824464"/>
              </a:xfrm>
              <a:prstGeom prst="arc">
                <a:avLst>
                  <a:gd name="adj1" fmla="val 17541134"/>
                  <a:gd name="adj2" fmla="val 20824547"/>
                </a:avLst>
              </a:prstGeom>
              <a:noFill/>
              <a:ln w="12700" cap="flat" cmpd="sng" algn="ctr">
                <a:solidFill>
                  <a:srgbClr val="70AD47">
                    <a:lumMod val="60000"/>
                    <a:lumOff val="4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51" name="Straight Connector 50">
                <a:extLst>
                  <a:ext uri="{FF2B5EF4-FFF2-40B4-BE49-F238E27FC236}">
                    <a16:creationId xmlns:a16="http://schemas.microsoft.com/office/drawing/2014/main" id="{18115FA4-F3CA-4D60-B568-0154930F4A64}"/>
                  </a:ext>
                </a:extLst>
              </p:cNvPr>
              <p:cNvCxnSpPr/>
              <p:nvPr/>
            </p:nvCxnSpPr>
            <p:spPr>
              <a:xfrm flipV="1">
                <a:off x="7764987" y="4438868"/>
                <a:ext cx="492975" cy="158153"/>
              </a:xfrm>
              <a:prstGeom prst="line">
                <a:avLst/>
              </a:prstGeom>
              <a:noFill/>
              <a:ln w="12700" cap="flat" cmpd="sng" algn="ctr">
                <a:solidFill>
                  <a:srgbClr val="70AD47">
                    <a:lumMod val="60000"/>
                    <a:lumOff val="40000"/>
                  </a:srgbClr>
                </a:solidFill>
                <a:prstDash val="solid"/>
                <a:miter lim="800000"/>
              </a:ln>
              <a:effectLst/>
            </p:spPr>
          </p:cxnSp>
          <p:sp>
            <p:nvSpPr>
              <p:cNvPr id="52" name="Isosceles Triangle 25">
                <a:extLst>
                  <a:ext uri="{FF2B5EF4-FFF2-40B4-BE49-F238E27FC236}">
                    <a16:creationId xmlns:a16="http://schemas.microsoft.com/office/drawing/2014/main" id="{852B334F-BE5C-4AA5-B170-3CF2804A39C5}"/>
                  </a:ext>
                </a:extLst>
              </p:cNvPr>
              <p:cNvSpPr/>
              <p:nvPr/>
            </p:nvSpPr>
            <p:spPr>
              <a:xfrm>
                <a:off x="7421391" y="4616749"/>
                <a:ext cx="142009" cy="135724"/>
              </a:xfrm>
              <a:custGeom>
                <a:avLst/>
                <a:gdLst>
                  <a:gd name="connsiteX0" fmla="*/ 0 w 249902"/>
                  <a:gd name="connsiteY0" fmla="*/ 233705 h 233705"/>
                  <a:gd name="connsiteX1" fmla="*/ 124951 w 249902"/>
                  <a:gd name="connsiteY1" fmla="*/ 0 h 233705"/>
                  <a:gd name="connsiteX2" fmla="*/ 249902 w 249902"/>
                  <a:gd name="connsiteY2" fmla="*/ 233705 h 233705"/>
                  <a:gd name="connsiteX3" fmla="*/ 0 w 249902"/>
                  <a:gd name="connsiteY3" fmla="*/ 233705 h 233705"/>
                  <a:gd name="connsiteX0" fmla="*/ 165335 w 415237"/>
                  <a:gd name="connsiteY0" fmla="*/ 219191 h 219191"/>
                  <a:gd name="connsiteX1" fmla="*/ 0 w 415237"/>
                  <a:gd name="connsiteY1" fmla="*/ 0 h 219191"/>
                  <a:gd name="connsiteX2" fmla="*/ 415237 w 415237"/>
                  <a:gd name="connsiteY2" fmla="*/ 219191 h 219191"/>
                  <a:gd name="connsiteX3" fmla="*/ 165335 w 415237"/>
                  <a:gd name="connsiteY3" fmla="*/ 219191 h 219191"/>
                  <a:gd name="connsiteX0" fmla="*/ 165335 w 262837"/>
                  <a:gd name="connsiteY0" fmla="*/ 234950 h 234950"/>
                  <a:gd name="connsiteX1" fmla="*/ 0 w 262837"/>
                  <a:gd name="connsiteY1" fmla="*/ 15759 h 234950"/>
                  <a:gd name="connsiteX2" fmla="*/ 262837 w 262837"/>
                  <a:gd name="connsiteY2" fmla="*/ 0 h 234950"/>
                  <a:gd name="connsiteX3" fmla="*/ 165335 w 262837"/>
                  <a:gd name="connsiteY3" fmla="*/ 234950 h 234950"/>
                  <a:gd name="connsiteX0" fmla="*/ 82785 w 262837"/>
                  <a:gd name="connsiteY0" fmla="*/ 266700 h 266700"/>
                  <a:gd name="connsiteX1" fmla="*/ 0 w 262837"/>
                  <a:gd name="connsiteY1" fmla="*/ 15759 h 266700"/>
                  <a:gd name="connsiteX2" fmla="*/ 262837 w 262837"/>
                  <a:gd name="connsiteY2" fmla="*/ 0 h 266700"/>
                  <a:gd name="connsiteX3" fmla="*/ 82785 w 262837"/>
                  <a:gd name="connsiteY3" fmla="*/ 266700 h 266700"/>
                  <a:gd name="connsiteX0" fmla="*/ 82785 w 294587"/>
                  <a:gd name="connsiteY0" fmla="*/ 250941 h 250941"/>
                  <a:gd name="connsiteX1" fmla="*/ 0 w 294587"/>
                  <a:gd name="connsiteY1" fmla="*/ 0 h 250941"/>
                  <a:gd name="connsiteX2" fmla="*/ 294587 w 294587"/>
                  <a:gd name="connsiteY2" fmla="*/ 79491 h 250941"/>
                  <a:gd name="connsiteX3" fmla="*/ 82785 w 294587"/>
                  <a:gd name="connsiteY3" fmla="*/ 250941 h 250941"/>
                  <a:gd name="connsiteX0" fmla="*/ 63735 w 275537"/>
                  <a:gd name="connsiteY0" fmla="*/ 250941 h 250941"/>
                  <a:gd name="connsiteX1" fmla="*/ 0 w 275537"/>
                  <a:gd name="connsiteY1" fmla="*/ 0 h 250941"/>
                  <a:gd name="connsiteX2" fmla="*/ 275537 w 275537"/>
                  <a:gd name="connsiteY2" fmla="*/ 79491 h 250941"/>
                  <a:gd name="connsiteX3" fmla="*/ 63735 w 275537"/>
                  <a:gd name="connsiteY3" fmla="*/ 250941 h 2509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5537" h="250941">
                    <a:moveTo>
                      <a:pt x="63735" y="250941"/>
                    </a:moveTo>
                    <a:lnTo>
                      <a:pt x="0" y="0"/>
                    </a:lnTo>
                    <a:lnTo>
                      <a:pt x="275537" y="79491"/>
                    </a:lnTo>
                    <a:lnTo>
                      <a:pt x="63735" y="250941"/>
                    </a:lnTo>
                    <a:close/>
                  </a:path>
                </a:pathLst>
              </a:cu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>
                    <a:shade val="50000"/>
                  </a:sys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53" name="Group 52">
                <a:extLst>
                  <a:ext uri="{FF2B5EF4-FFF2-40B4-BE49-F238E27FC236}">
                    <a16:creationId xmlns:a16="http://schemas.microsoft.com/office/drawing/2014/main" id="{7A4C8BA4-12B7-4351-AB88-1C9333423AFA}"/>
                  </a:ext>
                </a:extLst>
              </p:cNvPr>
              <p:cNvGrpSpPr/>
              <p:nvPr/>
            </p:nvGrpSpPr>
            <p:grpSpPr>
              <a:xfrm>
                <a:off x="7843997" y="3181524"/>
                <a:ext cx="1250278" cy="1142771"/>
                <a:chOff x="1943323" y="3045808"/>
                <a:chExt cx="2425890" cy="2112879"/>
              </a:xfrm>
            </p:grpSpPr>
            <p:sp>
              <p:nvSpPr>
                <p:cNvPr id="68" name="Oval 67">
                  <a:extLst>
                    <a:ext uri="{FF2B5EF4-FFF2-40B4-BE49-F238E27FC236}">
                      <a16:creationId xmlns:a16="http://schemas.microsoft.com/office/drawing/2014/main" id="{246135EA-9AC7-4244-BE58-2DEB975D7335}"/>
                    </a:ext>
                  </a:extLst>
                </p:cNvPr>
                <p:cNvSpPr/>
                <p:nvPr/>
              </p:nvSpPr>
              <p:spPr>
                <a:xfrm>
                  <a:off x="2091794" y="3045808"/>
                  <a:ext cx="2209800" cy="2112879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rgbClr val="FFC000">
                      <a:lumMod val="50000"/>
                    </a:srgbClr>
                  </a:solidFill>
                  <a:prstDash val="sysDash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69" name="Isosceles Triangle 25">
                  <a:extLst>
                    <a:ext uri="{FF2B5EF4-FFF2-40B4-BE49-F238E27FC236}">
                      <a16:creationId xmlns:a16="http://schemas.microsoft.com/office/drawing/2014/main" id="{B7C1BBC4-DF22-464A-855D-7CACDC147198}"/>
                    </a:ext>
                  </a:extLst>
                </p:cNvPr>
                <p:cNvSpPr/>
                <p:nvPr/>
              </p:nvSpPr>
              <p:spPr>
                <a:xfrm rot="415770">
                  <a:off x="4093676" y="3531918"/>
                  <a:ext cx="275537" cy="250942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0" name="Isosceles Triangle 25">
                  <a:extLst>
                    <a:ext uri="{FF2B5EF4-FFF2-40B4-BE49-F238E27FC236}">
                      <a16:creationId xmlns:a16="http://schemas.microsoft.com/office/drawing/2014/main" id="{AC1E2AFA-71D4-4241-A017-CBF98EE0BB22}"/>
                    </a:ext>
                  </a:extLst>
                </p:cNvPr>
                <p:cNvSpPr/>
                <p:nvPr/>
              </p:nvSpPr>
              <p:spPr>
                <a:xfrm rot="15665874">
                  <a:off x="2307563" y="3167721"/>
                  <a:ext cx="275537" cy="250941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71" name="Isosceles Triangle 25">
                  <a:extLst>
                    <a:ext uri="{FF2B5EF4-FFF2-40B4-BE49-F238E27FC236}">
                      <a16:creationId xmlns:a16="http://schemas.microsoft.com/office/drawing/2014/main" id="{4B31C577-6FA4-4DC4-AB05-82565A581BE0}"/>
                    </a:ext>
                  </a:extLst>
                </p:cNvPr>
                <p:cNvSpPr/>
                <p:nvPr/>
              </p:nvSpPr>
              <p:spPr>
                <a:xfrm rot="12027036">
                  <a:off x="1943323" y="4139806"/>
                  <a:ext cx="262716" cy="264567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54" name="Straight Connector 53">
                <a:extLst>
                  <a:ext uri="{FF2B5EF4-FFF2-40B4-BE49-F238E27FC236}">
                    <a16:creationId xmlns:a16="http://schemas.microsoft.com/office/drawing/2014/main" id="{DE6EF72F-0234-4496-AB84-EE2BB958143C}"/>
                  </a:ext>
                </a:extLst>
              </p:cNvPr>
              <p:cNvCxnSpPr/>
              <p:nvPr/>
            </p:nvCxnSpPr>
            <p:spPr>
              <a:xfrm flipV="1">
                <a:off x="8240679" y="4400082"/>
                <a:ext cx="116043" cy="44927"/>
              </a:xfrm>
              <a:prstGeom prst="line">
                <a:avLst/>
              </a:prstGeom>
              <a:noFill/>
              <a:ln w="12700" cap="flat" cmpd="sng" algn="ctr">
                <a:solidFill>
                  <a:srgbClr val="70AD47">
                    <a:lumMod val="60000"/>
                    <a:lumOff val="40000"/>
                  </a:srgbClr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55" name="Straight Connector 54">
                <a:extLst>
                  <a:ext uri="{FF2B5EF4-FFF2-40B4-BE49-F238E27FC236}">
                    <a16:creationId xmlns:a16="http://schemas.microsoft.com/office/drawing/2014/main" id="{2355D1F8-FC42-4AC6-A10E-ED227EBE5AC9}"/>
                  </a:ext>
                </a:extLst>
              </p:cNvPr>
              <p:cNvCxnSpPr/>
              <p:nvPr/>
            </p:nvCxnSpPr>
            <p:spPr>
              <a:xfrm flipV="1">
                <a:off x="8352141" y="4357178"/>
                <a:ext cx="116043" cy="44927"/>
              </a:xfrm>
              <a:prstGeom prst="line">
                <a:avLst/>
              </a:prstGeom>
              <a:noFill/>
              <a:ln w="12700" cap="flat" cmpd="sng" algn="ctr">
                <a:solidFill>
                  <a:srgbClr val="70AD47">
                    <a:lumMod val="60000"/>
                    <a:lumOff val="40000"/>
                  </a:srgbClr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56" name="Straight Connector 55">
                <a:extLst>
                  <a:ext uri="{FF2B5EF4-FFF2-40B4-BE49-F238E27FC236}">
                    <a16:creationId xmlns:a16="http://schemas.microsoft.com/office/drawing/2014/main" id="{B5173103-3E64-438F-B5B9-CDACB4C4044C}"/>
                  </a:ext>
                </a:extLst>
              </p:cNvPr>
              <p:cNvCxnSpPr/>
              <p:nvPr/>
            </p:nvCxnSpPr>
            <p:spPr>
              <a:xfrm flipV="1">
                <a:off x="8434765" y="4326166"/>
                <a:ext cx="116043" cy="44927"/>
              </a:xfrm>
              <a:prstGeom prst="line">
                <a:avLst/>
              </a:prstGeom>
              <a:noFill/>
              <a:ln w="12700" cap="flat" cmpd="sng" algn="ctr">
                <a:solidFill>
                  <a:srgbClr val="70AD47">
                    <a:lumMod val="60000"/>
                    <a:lumOff val="40000"/>
                  </a:srgbClr>
                </a:solidFill>
                <a:prstDash val="solid"/>
                <a:miter lim="800000"/>
              </a:ln>
              <a:effectLst/>
            </p:spPr>
          </p:cxnSp>
          <p:sp>
            <p:nvSpPr>
              <p:cNvPr id="57" name="Arc 56">
                <a:extLst>
                  <a:ext uri="{FF2B5EF4-FFF2-40B4-BE49-F238E27FC236}">
                    <a16:creationId xmlns:a16="http://schemas.microsoft.com/office/drawing/2014/main" id="{874D8BA9-3BB7-4E1C-A690-4AC8D6D41A3C}"/>
                  </a:ext>
                </a:extLst>
              </p:cNvPr>
              <p:cNvSpPr/>
              <p:nvPr/>
            </p:nvSpPr>
            <p:spPr>
              <a:xfrm rot="5400000">
                <a:off x="7671386" y="1689362"/>
                <a:ext cx="1452855" cy="3824464"/>
              </a:xfrm>
              <a:prstGeom prst="arc">
                <a:avLst>
                  <a:gd name="adj1" fmla="val 17541134"/>
                  <a:gd name="adj2" fmla="val 20824547"/>
                </a:avLst>
              </a:prstGeom>
              <a:noFill/>
              <a:ln w="12700" cap="flat" cmpd="sng" algn="ctr">
                <a:solidFill>
                  <a:srgbClr val="FFC000">
                    <a:lumMod val="50000"/>
                  </a:srgbClr>
                </a:solidFill>
                <a:prstDash val="sysDash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58" name="Straight Connector 57">
                <a:extLst>
                  <a:ext uri="{FF2B5EF4-FFF2-40B4-BE49-F238E27FC236}">
                    <a16:creationId xmlns:a16="http://schemas.microsoft.com/office/drawing/2014/main" id="{BB76854B-4266-4824-89F2-B6D8F52EAD03}"/>
                  </a:ext>
                </a:extLst>
              </p:cNvPr>
              <p:cNvCxnSpPr/>
              <p:nvPr/>
            </p:nvCxnSpPr>
            <p:spPr>
              <a:xfrm flipV="1">
                <a:off x="9720968" y="3971889"/>
                <a:ext cx="492975" cy="158153"/>
              </a:xfrm>
              <a:prstGeom prst="line">
                <a:avLst/>
              </a:prstGeom>
              <a:noFill/>
              <a:ln w="12700" cap="flat" cmpd="sng" algn="ctr">
                <a:solidFill>
                  <a:srgbClr val="FFC000">
                    <a:lumMod val="50000"/>
                  </a:srgbClr>
                </a:solidFill>
                <a:prstDash val="sysDash"/>
                <a:miter lim="800000"/>
              </a:ln>
              <a:effectLst/>
            </p:spPr>
          </p:cxnSp>
          <p:sp>
            <p:nvSpPr>
              <p:cNvPr id="59" name="Isosceles Triangle 25">
                <a:extLst>
                  <a:ext uri="{FF2B5EF4-FFF2-40B4-BE49-F238E27FC236}">
                    <a16:creationId xmlns:a16="http://schemas.microsoft.com/office/drawing/2014/main" id="{879A60EB-7008-429D-8F95-9F765B6478A8}"/>
                  </a:ext>
                </a:extLst>
              </p:cNvPr>
              <p:cNvSpPr/>
              <p:nvPr/>
            </p:nvSpPr>
            <p:spPr>
              <a:xfrm>
                <a:off x="9267835" y="4173583"/>
                <a:ext cx="142009" cy="135724"/>
              </a:xfrm>
              <a:custGeom>
                <a:avLst/>
                <a:gdLst>
                  <a:gd name="connsiteX0" fmla="*/ 0 w 249902"/>
                  <a:gd name="connsiteY0" fmla="*/ 233705 h 233705"/>
                  <a:gd name="connsiteX1" fmla="*/ 124951 w 249902"/>
                  <a:gd name="connsiteY1" fmla="*/ 0 h 233705"/>
                  <a:gd name="connsiteX2" fmla="*/ 249902 w 249902"/>
                  <a:gd name="connsiteY2" fmla="*/ 233705 h 233705"/>
                  <a:gd name="connsiteX3" fmla="*/ 0 w 249902"/>
                  <a:gd name="connsiteY3" fmla="*/ 233705 h 233705"/>
                  <a:gd name="connsiteX0" fmla="*/ 165335 w 415237"/>
                  <a:gd name="connsiteY0" fmla="*/ 219191 h 219191"/>
                  <a:gd name="connsiteX1" fmla="*/ 0 w 415237"/>
                  <a:gd name="connsiteY1" fmla="*/ 0 h 219191"/>
                  <a:gd name="connsiteX2" fmla="*/ 415237 w 415237"/>
                  <a:gd name="connsiteY2" fmla="*/ 219191 h 219191"/>
                  <a:gd name="connsiteX3" fmla="*/ 165335 w 415237"/>
                  <a:gd name="connsiteY3" fmla="*/ 219191 h 219191"/>
                  <a:gd name="connsiteX0" fmla="*/ 165335 w 262837"/>
                  <a:gd name="connsiteY0" fmla="*/ 234950 h 234950"/>
                  <a:gd name="connsiteX1" fmla="*/ 0 w 262837"/>
                  <a:gd name="connsiteY1" fmla="*/ 15759 h 234950"/>
                  <a:gd name="connsiteX2" fmla="*/ 262837 w 262837"/>
                  <a:gd name="connsiteY2" fmla="*/ 0 h 234950"/>
                  <a:gd name="connsiteX3" fmla="*/ 165335 w 262837"/>
                  <a:gd name="connsiteY3" fmla="*/ 234950 h 234950"/>
                  <a:gd name="connsiteX0" fmla="*/ 82785 w 262837"/>
                  <a:gd name="connsiteY0" fmla="*/ 266700 h 266700"/>
                  <a:gd name="connsiteX1" fmla="*/ 0 w 262837"/>
                  <a:gd name="connsiteY1" fmla="*/ 15759 h 266700"/>
                  <a:gd name="connsiteX2" fmla="*/ 262837 w 262837"/>
                  <a:gd name="connsiteY2" fmla="*/ 0 h 266700"/>
                  <a:gd name="connsiteX3" fmla="*/ 82785 w 262837"/>
                  <a:gd name="connsiteY3" fmla="*/ 266700 h 266700"/>
                  <a:gd name="connsiteX0" fmla="*/ 82785 w 294587"/>
                  <a:gd name="connsiteY0" fmla="*/ 250941 h 250941"/>
                  <a:gd name="connsiteX1" fmla="*/ 0 w 294587"/>
                  <a:gd name="connsiteY1" fmla="*/ 0 h 250941"/>
                  <a:gd name="connsiteX2" fmla="*/ 294587 w 294587"/>
                  <a:gd name="connsiteY2" fmla="*/ 79491 h 250941"/>
                  <a:gd name="connsiteX3" fmla="*/ 82785 w 294587"/>
                  <a:gd name="connsiteY3" fmla="*/ 250941 h 250941"/>
                  <a:gd name="connsiteX0" fmla="*/ 63735 w 275537"/>
                  <a:gd name="connsiteY0" fmla="*/ 250941 h 250941"/>
                  <a:gd name="connsiteX1" fmla="*/ 0 w 275537"/>
                  <a:gd name="connsiteY1" fmla="*/ 0 h 250941"/>
                  <a:gd name="connsiteX2" fmla="*/ 275537 w 275537"/>
                  <a:gd name="connsiteY2" fmla="*/ 79491 h 250941"/>
                  <a:gd name="connsiteX3" fmla="*/ 63735 w 275537"/>
                  <a:gd name="connsiteY3" fmla="*/ 250941 h 2509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5537" h="250941">
                    <a:moveTo>
                      <a:pt x="63735" y="250941"/>
                    </a:moveTo>
                    <a:lnTo>
                      <a:pt x="0" y="0"/>
                    </a:lnTo>
                    <a:lnTo>
                      <a:pt x="275537" y="79491"/>
                    </a:lnTo>
                    <a:lnTo>
                      <a:pt x="63735" y="250941"/>
                    </a:lnTo>
                    <a:close/>
                  </a:path>
                </a:pathLst>
              </a:cu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>
                    <a:shade val="50000"/>
                  </a:sys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grpSp>
            <p:nvGrpSpPr>
              <p:cNvPr id="60" name="Group 59">
                <a:extLst>
                  <a:ext uri="{FF2B5EF4-FFF2-40B4-BE49-F238E27FC236}">
                    <a16:creationId xmlns:a16="http://schemas.microsoft.com/office/drawing/2014/main" id="{7A37C87E-962F-414F-9513-5863E5FD0C12}"/>
                  </a:ext>
                </a:extLst>
              </p:cNvPr>
              <p:cNvGrpSpPr/>
              <p:nvPr/>
            </p:nvGrpSpPr>
            <p:grpSpPr>
              <a:xfrm>
                <a:off x="9690442" y="2757410"/>
                <a:ext cx="1250279" cy="1142771"/>
                <a:chOff x="1943323" y="3045808"/>
                <a:chExt cx="2425890" cy="2112879"/>
              </a:xfrm>
            </p:grpSpPr>
            <p:sp>
              <p:nvSpPr>
                <p:cNvPr id="64" name="Oval 63">
                  <a:extLst>
                    <a:ext uri="{FF2B5EF4-FFF2-40B4-BE49-F238E27FC236}">
                      <a16:creationId xmlns:a16="http://schemas.microsoft.com/office/drawing/2014/main" id="{BFE1F589-FD97-43D3-9353-68524566DF93}"/>
                    </a:ext>
                  </a:extLst>
                </p:cNvPr>
                <p:cNvSpPr/>
                <p:nvPr/>
              </p:nvSpPr>
              <p:spPr>
                <a:xfrm>
                  <a:off x="2091801" y="3045808"/>
                  <a:ext cx="2187480" cy="2112879"/>
                </a:xfrm>
                <a:prstGeom prst="ellipse">
                  <a:avLst/>
                </a:prstGeom>
                <a:noFill/>
                <a:ln w="12700" cap="flat" cmpd="sng" algn="ctr">
                  <a:solidFill>
                    <a:srgbClr val="7030A0"/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65" name="Isosceles Triangle 25">
                  <a:extLst>
                    <a:ext uri="{FF2B5EF4-FFF2-40B4-BE49-F238E27FC236}">
                      <a16:creationId xmlns:a16="http://schemas.microsoft.com/office/drawing/2014/main" id="{22FF8A96-254C-4919-93B2-1DD4856AA3AB}"/>
                    </a:ext>
                  </a:extLst>
                </p:cNvPr>
                <p:cNvSpPr/>
                <p:nvPr/>
              </p:nvSpPr>
              <p:spPr>
                <a:xfrm rot="415770">
                  <a:off x="4093676" y="3531918"/>
                  <a:ext cx="275537" cy="250942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66" name="Isosceles Triangle 25">
                  <a:extLst>
                    <a:ext uri="{FF2B5EF4-FFF2-40B4-BE49-F238E27FC236}">
                      <a16:creationId xmlns:a16="http://schemas.microsoft.com/office/drawing/2014/main" id="{BCA33D7F-68DE-4367-ACEE-AB0419F8D67C}"/>
                    </a:ext>
                  </a:extLst>
                </p:cNvPr>
                <p:cNvSpPr/>
                <p:nvPr/>
              </p:nvSpPr>
              <p:spPr>
                <a:xfrm rot="15665874">
                  <a:off x="2307563" y="3167721"/>
                  <a:ext cx="275537" cy="250941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  <p:sp>
              <p:nvSpPr>
                <p:cNvPr id="67" name="Isosceles Triangle 25">
                  <a:extLst>
                    <a:ext uri="{FF2B5EF4-FFF2-40B4-BE49-F238E27FC236}">
                      <a16:creationId xmlns:a16="http://schemas.microsoft.com/office/drawing/2014/main" id="{A173B872-CA47-4B06-B32D-E4139EB69075}"/>
                    </a:ext>
                  </a:extLst>
                </p:cNvPr>
                <p:cNvSpPr/>
                <p:nvPr/>
              </p:nvSpPr>
              <p:spPr>
                <a:xfrm rot="12027036">
                  <a:off x="1943323" y="4139806"/>
                  <a:ext cx="262716" cy="264567"/>
                </a:xfrm>
                <a:custGeom>
                  <a:avLst/>
                  <a:gdLst>
                    <a:gd name="connsiteX0" fmla="*/ 0 w 249902"/>
                    <a:gd name="connsiteY0" fmla="*/ 233705 h 233705"/>
                    <a:gd name="connsiteX1" fmla="*/ 124951 w 249902"/>
                    <a:gd name="connsiteY1" fmla="*/ 0 h 233705"/>
                    <a:gd name="connsiteX2" fmla="*/ 249902 w 249902"/>
                    <a:gd name="connsiteY2" fmla="*/ 233705 h 233705"/>
                    <a:gd name="connsiteX3" fmla="*/ 0 w 249902"/>
                    <a:gd name="connsiteY3" fmla="*/ 233705 h 233705"/>
                    <a:gd name="connsiteX0" fmla="*/ 165335 w 415237"/>
                    <a:gd name="connsiteY0" fmla="*/ 219191 h 219191"/>
                    <a:gd name="connsiteX1" fmla="*/ 0 w 415237"/>
                    <a:gd name="connsiteY1" fmla="*/ 0 h 219191"/>
                    <a:gd name="connsiteX2" fmla="*/ 415237 w 415237"/>
                    <a:gd name="connsiteY2" fmla="*/ 219191 h 219191"/>
                    <a:gd name="connsiteX3" fmla="*/ 165335 w 415237"/>
                    <a:gd name="connsiteY3" fmla="*/ 219191 h 219191"/>
                    <a:gd name="connsiteX0" fmla="*/ 165335 w 262837"/>
                    <a:gd name="connsiteY0" fmla="*/ 234950 h 234950"/>
                    <a:gd name="connsiteX1" fmla="*/ 0 w 262837"/>
                    <a:gd name="connsiteY1" fmla="*/ 15759 h 234950"/>
                    <a:gd name="connsiteX2" fmla="*/ 262837 w 262837"/>
                    <a:gd name="connsiteY2" fmla="*/ 0 h 234950"/>
                    <a:gd name="connsiteX3" fmla="*/ 165335 w 262837"/>
                    <a:gd name="connsiteY3" fmla="*/ 234950 h 234950"/>
                    <a:gd name="connsiteX0" fmla="*/ 82785 w 262837"/>
                    <a:gd name="connsiteY0" fmla="*/ 266700 h 266700"/>
                    <a:gd name="connsiteX1" fmla="*/ 0 w 262837"/>
                    <a:gd name="connsiteY1" fmla="*/ 15759 h 266700"/>
                    <a:gd name="connsiteX2" fmla="*/ 262837 w 262837"/>
                    <a:gd name="connsiteY2" fmla="*/ 0 h 266700"/>
                    <a:gd name="connsiteX3" fmla="*/ 82785 w 262837"/>
                    <a:gd name="connsiteY3" fmla="*/ 266700 h 266700"/>
                    <a:gd name="connsiteX0" fmla="*/ 82785 w 294587"/>
                    <a:gd name="connsiteY0" fmla="*/ 250941 h 250941"/>
                    <a:gd name="connsiteX1" fmla="*/ 0 w 294587"/>
                    <a:gd name="connsiteY1" fmla="*/ 0 h 250941"/>
                    <a:gd name="connsiteX2" fmla="*/ 294587 w 294587"/>
                    <a:gd name="connsiteY2" fmla="*/ 79491 h 250941"/>
                    <a:gd name="connsiteX3" fmla="*/ 82785 w 294587"/>
                    <a:gd name="connsiteY3" fmla="*/ 250941 h 250941"/>
                    <a:gd name="connsiteX0" fmla="*/ 63735 w 275537"/>
                    <a:gd name="connsiteY0" fmla="*/ 250941 h 250941"/>
                    <a:gd name="connsiteX1" fmla="*/ 0 w 275537"/>
                    <a:gd name="connsiteY1" fmla="*/ 0 h 250941"/>
                    <a:gd name="connsiteX2" fmla="*/ 275537 w 275537"/>
                    <a:gd name="connsiteY2" fmla="*/ 79491 h 250941"/>
                    <a:gd name="connsiteX3" fmla="*/ 63735 w 275537"/>
                    <a:gd name="connsiteY3" fmla="*/ 250941 h 2509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75537" h="250941">
                      <a:moveTo>
                        <a:pt x="63735" y="250941"/>
                      </a:moveTo>
                      <a:lnTo>
                        <a:pt x="0" y="0"/>
                      </a:lnTo>
                      <a:lnTo>
                        <a:pt x="275537" y="79491"/>
                      </a:lnTo>
                      <a:lnTo>
                        <a:pt x="63735" y="250941"/>
                      </a:lnTo>
                      <a:close/>
                    </a:path>
                  </a:pathLst>
                </a:custGeom>
                <a:solidFill>
                  <a:sysClr val="windowText" lastClr="000000"/>
                </a:solidFill>
                <a:ln w="12700" cap="flat" cmpd="sng" algn="ctr">
                  <a:solidFill>
                    <a:sysClr val="windowText" lastClr="000000">
                      <a:shade val="50000"/>
                    </a:sys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>
                  <a:defPPr>
                    <a:defRPr lang="en-US"/>
                  </a:defPPr>
                  <a:lvl1pPr marL="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4572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marL="0" marR="0" lvl="0" indent="0" algn="ctr" defTabSz="438234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AU" sz="863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61" name="Straight Connector 60">
                <a:extLst>
                  <a:ext uri="{FF2B5EF4-FFF2-40B4-BE49-F238E27FC236}">
                    <a16:creationId xmlns:a16="http://schemas.microsoft.com/office/drawing/2014/main" id="{32D177CC-5280-48B3-B9C3-F35A49D92BDD}"/>
                  </a:ext>
                </a:extLst>
              </p:cNvPr>
              <p:cNvCxnSpPr/>
              <p:nvPr/>
            </p:nvCxnSpPr>
            <p:spPr>
              <a:xfrm flipV="1">
                <a:off x="10233579" y="3916341"/>
                <a:ext cx="116043" cy="44927"/>
              </a:xfrm>
              <a:prstGeom prst="line">
                <a:avLst/>
              </a:prstGeom>
              <a:noFill/>
              <a:ln w="12700" cap="flat" cmpd="sng" algn="ctr">
                <a:solidFill>
                  <a:srgbClr val="FFC000">
                    <a:lumMod val="50000"/>
                  </a:srgbClr>
                </a:solidFill>
                <a:prstDash val="sysDash"/>
                <a:miter lim="800000"/>
              </a:ln>
              <a:effectLst/>
            </p:spPr>
          </p:cxnSp>
          <p:sp>
            <p:nvSpPr>
              <p:cNvPr id="62" name="Arc 61">
                <a:extLst>
                  <a:ext uri="{FF2B5EF4-FFF2-40B4-BE49-F238E27FC236}">
                    <a16:creationId xmlns:a16="http://schemas.microsoft.com/office/drawing/2014/main" id="{85FB3566-8875-4A81-BD75-8FA950D33DB4}"/>
                  </a:ext>
                </a:extLst>
              </p:cNvPr>
              <p:cNvSpPr/>
              <p:nvPr/>
            </p:nvSpPr>
            <p:spPr>
              <a:xfrm rot="5400000">
                <a:off x="9463808" y="1269297"/>
                <a:ext cx="1452855" cy="3824464"/>
              </a:xfrm>
              <a:prstGeom prst="arc">
                <a:avLst>
                  <a:gd name="adj1" fmla="val 17541134"/>
                  <a:gd name="adj2" fmla="val 20824547"/>
                </a:avLst>
              </a:prstGeom>
              <a:noFill/>
              <a:ln w="12700" cap="flat" cmpd="sng" algn="ctr">
                <a:solidFill>
                  <a:srgbClr val="7030A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63" name="Isosceles Triangle 25">
                <a:extLst>
                  <a:ext uri="{FF2B5EF4-FFF2-40B4-BE49-F238E27FC236}">
                    <a16:creationId xmlns:a16="http://schemas.microsoft.com/office/drawing/2014/main" id="{4BA81AD5-0322-4B57-A810-836488BFCABE}"/>
                  </a:ext>
                </a:extLst>
              </p:cNvPr>
              <p:cNvSpPr/>
              <p:nvPr/>
            </p:nvSpPr>
            <p:spPr>
              <a:xfrm>
                <a:off x="11060257" y="3763043"/>
                <a:ext cx="142009" cy="135724"/>
              </a:xfrm>
              <a:custGeom>
                <a:avLst/>
                <a:gdLst>
                  <a:gd name="connsiteX0" fmla="*/ 0 w 249902"/>
                  <a:gd name="connsiteY0" fmla="*/ 233705 h 233705"/>
                  <a:gd name="connsiteX1" fmla="*/ 124951 w 249902"/>
                  <a:gd name="connsiteY1" fmla="*/ 0 h 233705"/>
                  <a:gd name="connsiteX2" fmla="*/ 249902 w 249902"/>
                  <a:gd name="connsiteY2" fmla="*/ 233705 h 233705"/>
                  <a:gd name="connsiteX3" fmla="*/ 0 w 249902"/>
                  <a:gd name="connsiteY3" fmla="*/ 233705 h 233705"/>
                  <a:gd name="connsiteX0" fmla="*/ 165335 w 415237"/>
                  <a:gd name="connsiteY0" fmla="*/ 219191 h 219191"/>
                  <a:gd name="connsiteX1" fmla="*/ 0 w 415237"/>
                  <a:gd name="connsiteY1" fmla="*/ 0 h 219191"/>
                  <a:gd name="connsiteX2" fmla="*/ 415237 w 415237"/>
                  <a:gd name="connsiteY2" fmla="*/ 219191 h 219191"/>
                  <a:gd name="connsiteX3" fmla="*/ 165335 w 415237"/>
                  <a:gd name="connsiteY3" fmla="*/ 219191 h 219191"/>
                  <a:gd name="connsiteX0" fmla="*/ 165335 w 262837"/>
                  <a:gd name="connsiteY0" fmla="*/ 234950 h 234950"/>
                  <a:gd name="connsiteX1" fmla="*/ 0 w 262837"/>
                  <a:gd name="connsiteY1" fmla="*/ 15759 h 234950"/>
                  <a:gd name="connsiteX2" fmla="*/ 262837 w 262837"/>
                  <a:gd name="connsiteY2" fmla="*/ 0 h 234950"/>
                  <a:gd name="connsiteX3" fmla="*/ 165335 w 262837"/>
                  <a:gd name="connsiteY3" fmla="*/ 234950 h 234950"/>
                  <a:gd name="connsiteX0" fmla="*/ 82785 w 262837"/>
                  <a:gd name="connsiteY0" fmla="*/ 266700 h 266700"/>
                  <a:gd name="connsiteX1" fmla="*/ 0 w 262837"/>
                  <a:gd name="connsiteY1" fmla="*/ 15759 h 266700"/>
                  <a:gd name="connsiteX2" fmla="*/ 262837 w 262837"/>
                  <a:gd name="connsiteY2" fmla="*/ 0 h 266700"/>
                  <a:gd name="connsiteX3" fmla="*/ 82785 w 262837"/>
                  <a:gd name="connsiteY3" fmla="*/ 266700 h 266700"/>
                  <a:gd name="connsiteX0" fmla="*/ 82785 w 294587"/>
                  <a:gd name="connsiteY0" fmla="*/ 250941 h 250941"/>
                  <a:gd name="connsiteX1" fmla="*/ 0 w 294587"/>
                  <a:gd name="connsiteY1" fmla="*/ 0 h 250941"/>
                  <a:gd name="connsiteX2" fmla="*/ 294587 w 294587"/>
                  <a:gd name="connsiteY2" fmla="*/ 79491 h 250941"/>
                  <a:gd name="connsiteX3" fmla="*/ 82785 w 294587"/>
                  <a:gd name="connsiteY3" fmla="*/ 250941 h 250941"/>
                  <a:gd name="connsiteX0" fmla="*/ 63735 w 275537"/>
                  <a:gd name="connsiteY0" fmla="*/ 250941 h 250941"/>
                  <a:gd name="connsiteX1" fmla="*/ 0 w 275537"/>
                  <a:gd name="connsiteY1" fmla="*/ 0 h 250941"/>
                  <a:gd name="connsiteX2" fmla="*/ 275537 w 275537"/>
                  <a:gd name="connsiteY2" fmla="*/ 79491 h 250941"/>
                  <a:gd name="connsiteX3" fmla="*/ 63735 w 275537"/>
                  <a:gd name="connsiteY3" fmla="*/ 250941 h 2509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75537" h="250941">
                    <a:moveTo>
                      <a:pt x="63735" y="250941"/>
                    </a:moveTo>
                    <a:lnTo>
                      <a:pt x="0" y="0"/>
                    </a:lnTo>
                    <a:lnTo>
                      <a:pt x="275537" y="79491"/>
                    </a:lnTo>
                    <a:lnTo>
                      <a:pt x="63735" y="250941"/>
                    </a:lnTo>
                    <a:close/>
                  </a:path>
                </a:pathLst>
              </a:custGeom>
              <a:solidFill>
                <a:sysClr val="windowText" lastClr="000000"/>
              </a:solidFill>
              <a:ln w="12700" cap="flat" cmpd="sng" algn="ctr">
                <a:solidFill>
                  <a:sysClr val="windowText" lastClr="000000">
                    <a:shade val="50000"/>
                  </a:sys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>
                <a:defPPr>
                  <a:defRPr lang="en-US"/>
                </a:defPPr>
                <a:lvl1pPr marL="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4572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ctr" defTabSz="43823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AU" sz="863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7" name="TextBox 148">
              <a:extLst>
                <a:ext uri="{FF2B5EF4-FFF2-40B4-BE49-F238E27FC236}">
                  <a16:creationId xmlns:a16="http://schemas.microsoft.com/office/drawing/2014/main" id="{0DF04D56-0197-491F-BF1B-275E63DB5006}"/>
                </a:ext>
              </a:extLst>
            </p:cNvPr>
            <p:cNvSpPr txBox="1"/>
            <p:nvPr/>
          </p:nvSpPr>
          <p:spPr>
            <a:xfrm>
              <a:off x="2046924" y="4290934"/>
              <a:ext cx="100838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repare for change</a:t>
              </a:r>
            </a:p>
          </p:txBody>
        </p:sp>
        <p:sp>
          <p:nvSpPr>
            <p:cNvPr id="8" name="TextBox 3">
              <a:extLst>
                <a:ext uri="{FF2B5EF4-FFF2-40B4-BE49-F238E27FC236}">
                  <a16:creationId xmlns:a16="http://schemas.microsoft.com/office/drawing/2014/main" id="{2ACCEDF9-680E-4583-852D-3C1E5E670AE2}"/>
                </a:ext>
              </a:extLst>
            </p:cNvPr>
            <p:cNvSpPr txBox="1"/>
            <p:nvPr/>
          </p:nvSpPr>
          <p:spPr>
            <a:xfrm>
              <a:off x="2693300" y="4864450"/>
              <a:ext cx="1094091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60958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1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ustainability</a:t>
              </a:r>
            </a:p>
          </p:txBody>
        </p:sp>
        <p:sp>
          <p:nvSpPr>
            <p:cNvPr id="9" name="TextBox 149">
              <a:extLst>
                <a:ext uri="{FF2B5EF4-FFF2-40B4-BE49-F238E27FC236}">
                  <a16:creationId xmlns:a16="http://schemas.microsoft.com/office/drawing/2014/main" id="{C1673E3B-C664-4CD5-899D-0438826C52F9}"/>
                </a:ext>
              </a:extLst>
            </p:cNvPr>
            <p:cNvSpPr txBox="1"/>
            <p:nvPr/>
          </p:nvSpPr>
          <p:spPr>
            <a:xfrm>
              <a:off x="2678537" y="4038302"/>
              <a:ext cx="137113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everage and resources</a:t>
              </a:r>
              <a:endParaRPr kumimoji="0" lang="en-AU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TextBox 154">
              <a:extLst>
                <a:ext uri="{FF2B5EF4-FFF2-40B4-BE49-F238E27FC236}">
                  <a16:creationId xmlns:a16="http://schemas.microsoft.com/office/drawing/2014/main" id="{1FF2B83B-A5E5-4DDD-9502-CC7C340E5B8E}"/>
                </a:ext>
              </a:extLst>
            </p:cNvPr>
            <p:cNvSpPr txBox="1"/>
            <p:nvPr/>
          </p:nvSpPr>
          <p:spPr>
            <a:xfrm>
              <a:off x="3975131" y="3765110"/>
              <a:ext cx="100838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repare for change</a:t>
              </a:r>
            </a:p>
          </p:txBody>
        </p:sp>
        <p:sp>
          <p:nvSpPr>
            <p:cNvPr id="11" name="TextBox 156">
              <a:extLst>
                <a:ext uri="{FF2B5EF4-FFF2-40B4-BE49-F238E27FC236}">
                  <a16:creationId xmlns:a16="http://schemas.microsoft.com/office/drawing/2014/main" id="{78CC315D-BFCC-45D4-B4AF-C8DA6F2FBFB4}"/>
                </a:ext>
              </a:extLst>
            </p:cNvPr>
            <p:cNvSpPr txBox="1"/>
            <p:nvPr/>
          </p:nvSpPr>
          <p:spPr>
            <a:xfrm>
              <a:off x="3312029" y="2794381"/>
              <a:ext cx="1543115" cy="307777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apacity for implementation</a:t>
              </a:r>
            </a:p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ople and setting</a:t>
              </a:r>
              <a:endParaRPr kumimoji="0" lang="en-AU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TextBox 157">
              <a:extLst>
                <a:ext uri="{FF2B5EF4-FFF2-40B4-BE49-F238E27FC236}">
                  <a16:creationId xmlns:a16="http://schemas.microsoft.com/office/drawing/2014/main" id="{C554C6A9-7FF8-490F-BBC2-9D76D8BA85C7}"/>
                </a:ext>
              </a:extLst>
            </p:cNvPr>
            <p:cNvSpPr txBox="1"/>
            <p:nvPr/>
          </p:nvSpPr>
          <p:spPr>
            <a:xfrm>
              <a:off x="2959493" y="3384920"/>
              <a:ext cx="138505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17255" tIns="0" rIns="17255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ypes of implementation</a:t>
              </a:r>
              <a:endParaRPr kumimoji="0" lang="en-AU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TextBox 161">
              <a:extLst>
                <a:ext uri="{FF2B5EF4-FFF2-40B4-BE49-F238E27FC236}">
                  <a16:creationId xmlns:a16="http://schemas.microsoft.com/office/drawing/2014/main" id="{08CBA81B-0021-453E-9461-09C85D9398C9}"/>
                </a:ext>
              </a:extLst>
            </p:cNvPr>
            <p:cNvSpPr txBox="1"/>
            <p:nvPr/>
          </p:nvSpPr>
          <p:spPr>
            <a:xfrm>
              <a:off x="4745172" y="3536834"/>
              <a:ext cx="130506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everage and resources</a:t>
              </a:r>
              <a:endParaRPr kumimoji="0" lang="en-AU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TextBox 162">
              <a:extLst>
                <a:ext uri="{FF2B5EF4-FFF2-40B4-BE49-F238E27FC236}">
                  <a16:creationId xmlns:a16="http://schemas.microsoft.com/office/drawing/2014/main" id="{477E0E9E-0CF7-4ABC-BD0B-BC53C56A1526}"/>
                </a:ext>
              </a:extLst>
            </p:cNvPr>
            <p:cNvSpPr txBox="1"/>
            <p:nvPr/>
          </p:nvSpPr>
          <p:spPr>
            <a:xfrm>
              <a:off x="5790160" y="3263929"/>
              <a:ext cx="100838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repare for change</a:t>
              </a:r>
            </a:p>
          </p:txBody>
        </p:sp>
        <p:sp>
          <p:nvSpPr>
            <p:cNvPr id="15" name="TextBox 172">
              <a:extLst>
                <a:ext uri="{FF2B5EF4-FFF2-40B4-BE49-F238E27FC236}">
                  <a16:creationId xmlns:a16="http://schemas.microsoft.com/office/drawing/2014/main" id="{9BD91B60-7282-4139-B7ED-66DECB1E66DD}"/>
                </a:ext>
              </a:extLst>
            </p:cNvPr>
            <p:cNvSpPr txBox="1"/>
            <p:nvPr/>
          </p:nvSpPr>
          <p:spPr>
            <a:xfrm>
              <a:off x="4972449" y="2311328"/>
              <a:ext cx="1543115" cy="307777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apacity for implementation</a:t>
              </a:r>
            </a:p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ople and setting</a:t>
              </a:r>
              <a:endParaRPr kumimoji="0" lang="en-AU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TextBox 173">
              <a:extLst>
                <a:ext uri="{FF2B5EF4-FFF2-40B4-BE49-F238E27FC236}">
                  <a16:creationId xmlns:a16="http://schemas.microsoft.com/office/drawing/2014/main" id="{DD4B38DC-EDBB-44EF-810C-3E8AD244B411}"/>
                </a:ext>
              </a:extLst>
            </p:cNvPr>
            <p:cNvSpPr txBox="1"/>
            <p:nvPr/>
          </p:nvSpPr>
          <p:spPr>
            <a:xfrm>
              <a:off x="4727917" y="2944449"/>
              <a:ext cx="138505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17255" tIns="0" rIns="17255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ypes of implementation</a:t>
              </a:r>
              <a:endParaRPr kumimoji="0" lang="en-AU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TextBox 175">
              <a:extLst>
                <a:ext uri="{FF2B5EF4-FFF2-40B4-BE49-F238E27FC236}">
                  <a16:creationId xmlns:a16="http://schemas.microsoft.com/office/drawing/2014/main" id="{ACEEA7C7-F20F-47EF-998A-BB06F2EC62C0}"/>
                </a:ext>
              </a:extLst>
            </p:cNvPr>
            <p:cNvSpPr txBox="1"/>
            <p:nvPr/>
          </p:nvSpPr>
          <p:spPr>
            <a:xfrm>
              <a:off x="6465114" y="3079358"/>
              <a:ext cx="130506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everage and resources</a:t>
              </a:r>
              <a:endParaRPr kumimoji="0" lang="en-AU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" name="TextBox 176">
              <a:extLst>
                <a:ext uri="{FF2B5EF4-FFF2-40B4-BE49-F238E27FC236}">
                  <a16:creationId xmlns:a16="http://schemas.microsoft.com/office/drawing/2014/main" id="{BAEC6D77-8FF1-4476-82EE-886FA8EE1630}"/>
                </a:ext>
              </a:extLst>
            </p:cNvPr>
            <p:cNvSpPr txBox="1"/>
            <p:nvPr/>
          </p:nvSpPr>
          <p:spPr>
            <a:xfrm>
              <a:off x="7690875" y="2745821"/>
              <a:ext cx="100838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repare for change</a:t>
              </a:r>
            </a:p>
          </p:txBody>
        </p:sp>
        <p:sp>
          <p:nvSpPr>
            <p:cNvPr id="19" name="TextBox 177">
              <a:extLst>
                <a:ext uri="{FF2B5EF4-FFF2-40B4-BE49-F238E27FC236}">
                  <a16:creationId xmlns:a16="http://schemas.microsoft.com/office/drawing/2014/main" id="{EDA16718-5F94-4071-AD55-5D647CEF61EC}"/>
                </a:ext>
              </a:extLst>
            </p:cNvPr>
            <p:cNvSpPr txBox="1"/>
            <p:nvPr/>
          </p:nvSpPr>
          <p:spPr>
            <a:xfrm>
              <a:off x="6959581" y="1871132"/>
              <a:ext cx="1543115" cy="307777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apacity for implementation</a:t>
              </a:r>
            </a:p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ople and setting</a:t>
              </a:r>
              <a:endParaRPr kumimoji="0" lang="en-AU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0" name="TextBox 178">
              <a:extLst>
                <a:ext uri="{FF2B5EF4-FFF2-40B4-BE49-F238E27FC236}">
                  <a16:creationId xmlns:a16="http://schemas.microsoft.com/office/drawing/2014/main" id="{F44DF124-31AE-49B2-8E94-EE8F6DDBEE08}"/>
                </a:ext>
              </a:extLst>
            </p:cNvPr>
            <p:cNvSpPr txBox="1"/>
            <p:nvPr/>
          </p:nvSpPr>
          <p:spPr>
            <a:xfrm>
              <a:off x="6314669" y="2570018"/>
              <a:ext cx="138505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17255" tIns="0" rIns="17255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ypes of implementation</a:t>
              </a:r>
              <a:endParaRPr kumimoji="0" lang="en-AU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TextBox 179">
              <a:extLst>
                <a:ext uri="{FF2B5EF4-FFF2-40B4-BE49-F238E27FC236}">
                  <a16:creationId xmlns:a16="http://schemas.microsoft.com/office/drawing/2014/main" id="{83FB8F55-8BBB-4D15-8173-4FCC7AEBFD08}"/>
                </a:ext>
              </a:extLst>
            </p:cNvPr>
            <p:cNvSpPr txBox="1"/>
            <p:nvPr/>
          </p:nvSpPr>
          <p:spPr>
            <a:xfrm>
              <a:off x="8265823" y="2077702"/>
              <a:ext cx="138505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17255" tIns="0" rIns="17255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Types of implementation</a:t>
              </a:r>
              <a:endParaRPr kumimoji="0" lang="en-AU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TextBox 182">
              <a:extLst>
                <a:ext uri="{FF2B5EF4-FFF2-40B4-BE49-F238E27FC236}">
                  <a16:creationId xmlns:a16="http://schemas.microsoft.com/office/drawing/2014/main" id="{A22B04AB-E7B3-465F-A196-AB6BBE0BD44A}"/>
                </a:ext>
              </a:extLst>
            </p:cNvPr>
            <p:cNvSpPr txBox="1"/>
            <p:nvPr/>
          </p:nvSpPr>
          <p:spPr>
            <a:xfrm>
              <a:off x="8411334" y="2562016"/>
              <a:ext cx="130506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Leverage and resources</a:t>
              </a:r>
              <a:endParaRPr kumimoji="0" lang="en-AU" sz="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3" name="TextBox 183">
              <a:extLst>
                <a:ext uri="{FF2B5EF4-FFF2-40B4-BE49-F238E27FC236}">
                  <a16:creationId xmlns:a16="http://schemas.microsoft.com/office/drawing/2014/main" id="{AF8C8781-47AB-4BA6-9666-5AEF36BD0C7F}"/>
                </a:ext>
              </a:extLst>
            </p:cNvPr>
            <p:cNvSpPr txBox="1"/>
            <p:nvPr/>
          </p:nvSpPr>
          <p:spPr>
            <a:xfrm>
              <a:off x="9646195" y="2201224"/>
              <a:ext cx="1008381" cy="153888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repare for change</a:t>
              </a:r>
            </a:p>
          </p:txBody>
        </p:sp>
        <p:sp>
          <p:nvSpPr>
            <p:cNvPr id="24" name="TextBox 184">
              <a:extLst>
                <a:ext uri="{FF2B5EF4-FFF2-40B4-BE49-F238E27FC236}">
                  <a16:creationId xmlns:a16="http://schemas.microsoft.com/office/drawing/2014/main" id="{38519C27-1B92-4596-9048-5994153D23B3}"/>
                </a:ext>
              </a:extLst>
            </p:cNvPr>
            <p:cNvSpPr txBox="1"/>
            <p:nvPr/>
          </p:nvSpPr>
          <p:spPr>
            <a:xfrm>
              <a:off x="8931185" y="1465265"/>
              <a:ext cx="1543115" cy="307777"/>
            </a:xfrm>
            <a:prstGeom prst="rect">
              <a:avLst/>
            </a:prstGeom>
            <a:solidFill>
              <a:sysClr val="window" lastClr="FFFFFF"/>
            </a:solidFill>
          </p:spPr>
          <p:txBody>
            <a:bodyPr wrap="square" lIns="0" tIns="0" rIns="0" bIns="0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apacity for implementation</a:t>
              </a:r>
            </a:p>
            <a:p>
              <a:pPr marL="0" marR="0" lvl="0" indent="0" algn="ctr" defTabSz="4382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0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eople and setting</a:t>
              </a:r>
              <a:endParaRPr kumimoji="0" lang="en-AU" sz="9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7" name="TextBox 185">
              <a:extLst>
                <a:ext uri="{FF2B5EF4-FFF2-40B4-BE49-F238E27FC236}">
                  <a16:creationId xmlns:a16="http://schemas.microsoft.com/office/drawing/2014/main" id="{9A810690-B23A-4C03-8831-780CF23B0BED}"/>
                </a:ext>
              </a:extLst>
            </p:cNvPr>
            <p:cNvSpPr txBox="1"/>
            <p:nvPr/>
          </p:nvSpPr>
          <p:spPr>
            <a:xfrm>
              <a:off x="4450953" y="4366362"/>
              <a:ext cx="1094091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60958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1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ustainability</a:t>
              </a:r>
            </a:p>
          </p:txBody>
        </p:sp>
        <p:sp>
          <p:nvSpPr>
            <p:cNvPr id="28" name="TextBox 186">
              <a:extLst>
                <a:ext uri="{FF2B5EF4-FFF2-40B4-BE49-F238E27FC236}">
                  <a16:creationId xmlns:a16="http://schemas.microsoft.com/office/drawing/2014/main" id="{63C97F10-6F96-4CFE-9F00-4899EA845F2C}"/>
                </a:ext>
              </a:extLst>
            </p:cNvPr>
            <p:cNvSpPr txBox="1"/>
            <p:nvPr/>
          </p:nvSpPr>
          <p:spPr>
            <a:xfrm>
              <a:off x="6251495" y="3957438"/>
              <a:ext cx="1094091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60958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1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ustainability</a:t>
              </a:r>
            </a:p>
          </p:txBody>
        </p:sp>
        <p:sp>
          <p:nvSpPr>
            <p:cNvPr id="29" name="TextBox 203">
              <a:extLst>
                <a:ext uri="{FF2B5EF4-FFF2-40B4-BE49-F238E27FC236}">
                  <a16:creationId xmlns:a16="http://schemas.microsoft.com/office/drawing/2014/main" id="{E204EA81-A5AC-40F7-8B55-000F88FFBE7E}"/>
                </a:ext>
              </a:extLst>
            </p:cNvPr>
            <p:cNvSpPr txBox="1"/>
            <p:nvPr/>
          </p:nvSpPr>
          <p:spPr>
            <a:xfrm>
              <a:off x="8063445" y="3427747"/>
              <a:ext cx="1094091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60958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1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ustainability</a:t>
              </a:r>
            </a:p>
          </p:txBody>
        </p:sp>
        <p:sp>
          <p:nvSpPr>
            <p:cNvPr id="30" name="TextBox 204">
              <a:extLst>
                <a:ext uri="{FF2B5EF4-FFF2-40B4-BE49-F238E27FC236}">
                  <a16:creationId xmlns:a16="http://schemas.microsoft.com/office/drawing/2014/main" id="{D3B45B1C-7F55-4540-A66B-C93838F53D58}"/>
                </a:ext>
              </a:extLst>
            </p:cNvPr>
            <p:cNvSpPr txBox="1"/>
            <p:nvPr/>
          </p:nvSpPr>
          <p:spPr>
            <a:xfrm>
              <a:off x="9932579" y="2919754"/>
              <a:ext cx="1094091" cy="26161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609585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11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Sustainability</a:t>
              </a:r>
            </a:p>
          </p:txBody>
        </p:sp>
      </p:grpSp>
      <p:sp>
        <p:nvSpPr>
          <p:cNvPr id="88" name="Rectangle 87">
            <a:extLst>
              <a:ext uri="{FF2B5EF4-FFF2-40B4-BE49-F238E27FC236}">
                <a16:creationId xmlns:a16="http://schemas.microsoft.com/office/drawing/2014/main" id="{95A2591C-AD08-A31E-6F45-B7558D79D161}"/>
              </a:ext>
            </a:extLst>
          </p:cNvPr>
          <p:cNvSpPr/>
          <p:nvPr/>
        </p:nvSpPr>
        <p:spPr>
          <a:xfrm>
            <a:off x="829533" y="6022991"/>
            <a:ext cx="10801350" cy="83099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just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Adapted from Braithwaite et al. (2014). Harnessing implementation science to improve care quality and patient safety: a systematic review of targeted literature. </a:t>
            </a:r>
            <a:r>
              <a:rPr kumimoji="0" lang="en-AU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t J Qual Health Care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; Braithwaite et al. (2007). An action research protocol to strengthen system-wide inter-professional learning and practice. </a:t>
            </a:r>
            <a:r>
              <a:rPr kumimoji="0" lang="en-AU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MC Health Serv Res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231876478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7F58D4D-FD02-7937-83FB-9173DEDF8F3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itle 1">
            <a:extLst>
              <a:ext uri="{FF2B5EF4-FFF2-40B4-BE49-F238E27FC236}">
                <a16:creationId xmlns:a16="http://schemas.microsoft.com/office/drawing/2014/main" id="{FAFB2FED-7D65-F61D-B246-075E846CBB5C}"/>
              </a:ext>
            </a:extLst>
          </p:cNvPr>
          <p:cNvSpPr txBox="1">
            <a:spLocks/>
          </p:cNvSpPr>
          <p:nvPr/>
        </p:nvSpPr>
        <p:spPr>
          <a:xfrm>
            <a:off x="695325" y="368300"/>
            <a:ext cx="8709755" cy="98297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j-ea"/>
                <a:cs typeface="Arial" pitchFamily="34" charset="0"/>
              </a:rPr>
              <a:t>7. Implementation at scale</a:t>
            </a:r>
          </a:p>
        </p:txBody>
      </p:sp>
      <p:sp>
        <p:nvSpPr>
          <p:cNvPr id="26" name="Footer Placeholder 1">
            <a:extLst>
              <a:ext uri="{FF2B5EF4-FFF2-40B4-BE49-F238E27FC236}">
                <a16:creationId xmlns:a16="http://schemas.microsoft.com/office/drawing/2014/main" id="{663EE4F3-43A6-0A44-A61A-047F5EA61A8C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  <p:graphicFrame>
        <p:nvGraphicFramePr>
          <p:cNvPr id="2" name="Diagram 1">
            <a:extLst>
              <a:ext uri="{FF2B5EF4-FFF2-40B4-BE49-F238E27FC236}">
                <a16:creationId xmlns:a16="http://schemas.microsoft.com/office/drawing/2014/main" id="{FEF9132E-116B-4E67-B926-7F4704878DC0}"/>
              </a:ext>
            </a:extLst>
          </p:cNvPr>
          <p:cNvGraphicFramePr/>
          <p:nvPr/>
        </p:nvGraphicFramePr>
        <p:xfrm>
          <a:off x="732167" y="1048816"/>
          <a:ext cx="10727669" cy="6007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1FA64E6E-C927-40AC-A832-23625E4C4C14}"/>
              </a:ext>
            </a:extLst>
          </p:cNvPr>
          <p:cNvSpPr/>
          <p:nvPr/>
        </p:nvSpPr>
        <p:spPr>
          <a:xfrm>
            <a:off x="10066285" y="5288340"/>
            <a:ext cx="2125715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[Clay-Williams et al. (2014). Large-scale hospital- and system-wide interventions. </a:t>
            </a:r>
            <a:b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en-AU" sz="16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MC Health Services Research</a:t>
            </a:r>
            <a:r>
              <a:rPr kumimoji="0" lang="en-AU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]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9222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74F9359-46C3-4DA0-91A0-B006FB3183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35525" y="1176171"/>
            <a:ext cx="7002463" cy="4505657"/>
          </a:xfrm>
        </p:spPr>
        <p:txBody>
          <a:bodyPr wrap="square">
            <a:normAutofit/>
          </a:bodyPr>
          <a:lstStyle/>
          <a:p>
            <a:r>
              <a:rPr lang="en-AU" sz="66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logue:</a:t>
            </a:r>
            <a:br>
              <a:rPr lang="en-AU" sz="66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en-AU" sz="12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AU" sz="6600" b="1" dirty="0">
                <a:latin typeface="Arial" panose="020B0604020202020204" pitchFamily="34" charset="0"/>
                <a:cs typeface="Arial" panose="020B0604020202020204" pitchFamily="34" charset="0"/>
              </a:rPr>
              <a:t>How do you feel about the future of Healthcare?</a:t>
            </a:r>
            <a:endParaRPr lang="en-AU" sz="6600" b="1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Speech Bubble: Rectangle 1">
            <a:extLst>
              <a:ext uri="{FF2B5EF4-FFF2-40B4-BE49-F238E27FC236}">
                <a16:creationId xmlns:a16="http://schemas.microsoft.com/office/drawing/2014/main" id="{11D5970E-04D5-B0A0-657D-B6F0EAAD700F}"/>
              </a:ext>
            </a:extLst>
          </p:cNvPr>
          <p:cNvSpPr/>
          <p:nvPr/>
        </p:nvSpPr>
        <p:spPr>
          <a:xfrm>
            <a:off x="354012" y="1208457"/>
            <a:ext cx="4207714" cy="4185475"/>
          </a:xfrm>
          <a:prstGeom prst="wedgeRectCallout">
            <a:avLst>
              <a:gd name="adj1" fmla="val 133954"/>
              <a:gd name="adj2" fmla="val -10026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t’s not about me, it’s about you …</a:t>
            </a:r>
            <a:endParaRPr kumimoji="0" lang="en-AU" sz="6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6746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335087-76CF-DA4F-E81E-E301A44F4EB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>
            <a:extLst>
              <a:ext uri="{FF2B5EF4-FFF2-40B4-BE49-F238E27FC236}">
                <a16:creationId xmlns:a16="http://schemas.microsoft.com/office/drawing/2014/main" id="{4525C3C6-096B-6F5F-3EB1-F2781D1A1189}"/>
              </a:ext>
            </a:extLst>
          </p:cNvPr>
          <p:cNvSpPr txBox="1"/>
          <p:nvPr/>
        </p:nvSpPr>
        <p:spPr>
          <a:xfrm>
            <a:off x="546538" y="1444201"/>
            <a:ext cx="11519338" cy="4016484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3600" dirty="0">
                <a:solidFill>
                  <a:prstClr val="black"/>
                </a:solidFill>
                <a:latin typeface="Arial"/>
              </a:rPr>
              <a:t>We are in deep trouble. The </a:t>
            </a:r>
            <a:r>
              <a:rPr lang="en-US" sz="5000" b="1" dirty="0">
                <a:solidFill>
                  <a:prstClr val="black"/>
                </a:solidFill>
                <a:latin typeface="Arial"/>
              </a:rPr>
              <a:t>polycrisis</a:t>
            </a:r>
            <a:r>
              <a:rPr lang="en-US" sz="3600" dirty="0">
                <a:solidFill>
                  <a:prstClr val="black"/>
                </a:solidFill>
                <a:latin typeface="Arial"/>
              </a:rPr>
              <a:t> is upon us: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trongly agree	          Neutral  	   Strongly disagre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5			4			3			2			1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4EC4322-67B0-6280-E696-B58A9ADA6A50}"/>
              </a:ext>
            </a:extLst>
          </p:cNvPr>
          <p:cNvSpPr txBox="1"/>
          <p:nvPr/>
        </p:nvSpPr>
        <p:spPr>
          <a:xfrm>
            <a:off x="594803" y="470516"/>
            <a:ext cx="98310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o let’s see what you think …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B87EF73-1BCF-4231-773F-FF6936900B7D}"/>
              </a:ext>
            </a:extLst>
          </p:cNvPr>
          <p:cNvSpPr txBox="1"/>
          <p:nvPr/>
        </p:nvSpPr>
        <p:spPr>
          <a:xfrm>
            <a:off x="594803" y="4126564"/>
            <a:ext cx="11355459" cy="1272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Footer Placeholder 1">
            <a:extLst>
              <a:ext uri="{FF2B5EF4-FFF2-40B4-BE49-F238E27FC236}">
                <a16:creationId xmlns:a16="http://schemas.microsoft.com/office/drawing/2014/main" id="{E5B414A9-4F14-4230-E880-8E1E928A5D7A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31453095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C3A3C8-A2A9-27C0-7B56-57F10049C3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>
            <a:extLst>
              <a:ext uri="{FF2B5EF4-FFF2-40B4-BE49-F238E27FC236}">
                <a16:creationId xmlns:a16="http://schemas.microsoft.com/office/drawing/2014/main" id="{9595C1D0-1BE8-2082-D8A3-69BDDB080927}"/>
              </a:ext>
            </a:extLst>
          </p:cNvPr>
          <p:cNvSpPr txBox="1"/>
          <p:nvPr/>
        </p:nvSpPr>
        <p:spPr>
          <a:xfrm>
            <a:off x="265862" y="1391259"/>
            <a:ext cx="11657592" cy="510909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e state of the world out there is existential</a:t>
            </a: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ts not just the health system that’s facing headwinds</a:t>
            </a: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Wars, droughts, ecological degradation, wildfires, changing vector-borne diseases, rising seas, cyclones … </a:t>
            </a: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  <a:p>
            <a:pPr marL="571500" marR="0" lvl="0" indent="-571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o it is </a:t>
            </a:r>
            <a:r>
              <a:rPr kumimoji="0" lang="en-US" sz="5000" b="1" i="0" u="sng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multiple mental health crises 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happening simultaneously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909002E-A058-35ED-E841-BF35B9A06099}"/>
              </a:ext>
            </a:extLst>
          </p:cNvPr>
          <p:cNvSpPr txBox="1"/>
          <p:nvPr/>
        </p:nvSpPr>
        <p:spPr>
          <a:xfrm>
            <a:off x="594803" y="470516"/>
            <a:ext cx="983106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olycrisis defined</a:t>
            </a:r>
          </a:p>
        </p:txBody>
      </p:sp>
      <p:sp>
        <p:nvSpPr>
          <p:cNvPr id="6" name="Footer Placeholder 1">
            <a:extLst>
              <a:ext uri="{FF2B5EF4-FFF2-40B4-BE49-F238E27FC236}">
                <a16:creationId xmlns:a16="http://schemas.microsoft.com/office/drawing/2014/main" id="{C906EBCB-E5F3-E65E-35C6-6A7CD694B3F9}"/>
              </a:ext>
            </a:extLst>
          </p:cNvPr>
          <p:cNvSpPr txBox="1">
            <a:spLocks/>
          </p:cNvSpPr>
          <p:nvPr/>
        </p:nvSpPr>
        <p:spPr>
          <a:xfrm>
            <a:off x="695325" y="6635142"/>
            <a:ext cx="5024157" cy="222858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en-US"/>
            </a:defPPr>
            <a:lvl1pPr marL="0" algn="l" defTabSz="914400" rtl="0" eaLnBrk="1" latinLnBrk="0" hangingPunct="1">
              <a:defRPr sz="105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AUSTRALIAN INSTITUTE OF HEALTH INNOVATION | MACQUARIE UNIVERSITY</a:t>
            </a:r>
          </a:p>
        </p:txBody>
      </p:sp>
    </p:spTree>
    <p:extLst>
      <p:ext uri="{BB962C8B-B14F-4D97-AF65-F5344CB8AC3E}">
        <p14:creationId xmlns:p14="http://schemas.microsoft.com/office/powerpoint/2010/main" val="282100722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|2.9|1.6|3.4|1.8|1.6"/>
</p:tagLst>
</file>

<file path=ppt/theme/theme1.xml><?xml version="1.0" encoding="utf-8"?>
<a:theme xmlns:a="http://schemas.openxmlformats.org/drawingml/2006/main" name="MAC UNI BASIC_Round 1 Draft for feedback">
  <a:themeElements>
    <a:clrScheme name="MQU Colours">
      <a:dk1>
        <a:sysClr val="windowText" lastClr="000000"/>
      </a:dk1>
      <a:lt1>
        <a:sysClr val="window" lastClr="FFFFFF"/>
      </a:lt1>
      <a:dk2>
        <a:srgbClr val="D6D2C4"/>
      </a:dk2>
      <a:lt2>
        <a:srgbClr val="E6E4DC"/>
      </a:lt2>
      <a:accent1>
        <a:srgbClr val="A6192E"/>
      </a:accent1>
      <a:accent2>
        <a:srgbClr val="76232F"/>
      </a:accent2>
      <a:accent3>
        <a:srgbClr val="D6001C"/>
      </a:accent3>
      <a:accent4>
        <a:srgbClr val="C6007E"/>
      </a:accent4>
      <a:accent5>
        <a:srgbClr val="80225F"/>
      </a:accent5>
      <a:accent6>
        <a:srgbClr val="373A36"/>
      </a:accent6>
      <a:hlink>
        <a:srgbClr val="A6192E"/>
      </a:hlink>
      <a:folHlink>
        <a:srgbClr val="954F72"/>
      </a:folHlink>
    </a:clrScheme>
    <a:fontScheme name="MQ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" id="{95507705-4D18-462B-933C-EC275BFE1EA7}" vid="{0798BD65-5D89-4EBF-ABBF-FF67E9EC48B1}"/>
    </a:ext>
  </a:extLst>
</a:theme>
</file>

<file path=ppt/theme/theme10.xml><?xml version="1.0" encoding="utf-8"?>
<a:theme xmlns:a="http://schemas.openxmlformats.org/drawingml/2006/main" name="5_MAC UNI BASIC_Round 1 Draft for feedback">
  <a:themeElements>
    <a:clrScheme name="MQU Colours">
      <a:dk1>
        <a:sysClr val="windowText" lastClr="000000"/>
      </a:dk1>
      <a:lt1>
        <a:sysClr val="window" lastClr="FFFFFF"/>
      </a:lt1>
      <a:dk2>
        <a:srgbClr val="D6D2C4"/>
      </a:dk2>
      <a:lt2>
        <a:srgbClr val="E6E4DC"/>
      </a:lt2>
      <a:accent1>
        <a:srgbClr val="A6192E"/>
      </a:accent1>
      <a:accent2>
        <a:srgbClr val="76232F"/>
      </a:accent2>
      <a:accent3>
        <a:srgbClr val="D6001C"/>
      </a:accent3>
      <a:accent4>
        <a:srgbClr val="C6007E"/>
      </a:accent4>
      <a:accent5>
        <a:srgbClr val="80225F"/>
      </a:accent5>
      <a:accent6>
        <a:srgbClr val="373A36"/>
      </a:accent6>
      <a:hlink>
        <a:srgbClr val="A6192E"/>
      </a:hlink>
      <a:folHlink>
        <a:srgbClr val="954F72"/>
      </a:folHlink>
    </a:clrScheme>
    <a:fontScheme name="MQ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IHI Presenter slide deck master 202301 v1" id="{34C4BB30-D50E-453F-A6AD-560DBBCAC57D}" vid="{5DBF9A76-EE9A-48CD-AE65-82CF3E1E121A}"/>
    </a:ext>
  </a:extLst>
</a:theme>
</file>

<file path=ppt/theme/theme1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Custom Design">
  <a:themeElements>
    <a:clrScheme name="Custom 1">
      <a:dk1>
        <a:srgbClr val="000000"/>
      </a:dk1>
      <a:lt1>
        <a:sysClr val="window" lastClr="FFFFFF"/>
      </a:lt1>
      <a:dk2>
        <a:srgbClr val="0E2841"/>
      </a:dk2>
      <a:lt2>
        <a:srgbClr val="E8E8E8"/>
      </a:lt2>
      <a:accent1>
        <a:srgbClr val="A6192E"/>
      </a:accent1>
      <a:accent2>
        <a:srgbClr val="373A36"/>
      </a:accent2>
      <a:accent3>
        <a:srgbClr val="C6007E"/>
      </a:accent3>
      <a:accent4>
        <a:srgbClr val="80225F"/>
      </a:accent4>
      <a:accent5>
        <a:srgbClr val="76232F"/>
      </a:accent5>
      <a:accent6>
        <a:srgbClr val="D6001C"/>
      </a:accent6>
      <a:hlink>
        <a:srgbClr val="A6192E"/>
      </a:hlink>
      <a:folHlink>
        <a:srgbClr val="96607D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MAC UNI BASIC_Round 1 Draft for feedback">
  <a:themeElements>
    <a:clrScheme name="MQU Colours">
      <a:dk1>
        <a:sysClr val="windowText" lastClr="000000"/>
      </a:dk1>
      <a:lt1>
        <a:sysClr val="window" lastClr="FFFFFF"/>
      </a:lt1>
      <a:dk2>
        <a:srgbClr val="D6D2C4"/>
      </a:dk2>
      <a:lt2>
        <a:srgbClr val="E6E4DC"/>
      </a:lt2>
      <a:accent1>
        <a:srgbClr val="A6192E"/>
      </a:accent1>
      <a:accent2>
        <a:srgbClr val="76232F"/>
      </a:accent2>
      <a:accent3>
        <a:srgbClr val="D6001C"/>
      </a:accent3>
      <a:accent4>
        <a:srgbClr val="C6007E"/>
      </a:accent4>
      <a:accent5>
        <a:srgbClr val="80225F"/>
      </a:accent5>
      <a:accent6>
        <a:srgbClr val="373A36"/>
      </a:accent6>
      <a:hlink>
        <a:srgbClr val="A6192E"/>
      </a:hlink>
      <a:folHlink>
        <a:srgbClr val="954F72"/>
      </a:folHlink>
    </a:clrScheme>
    <a:fontScheme name="MQ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IHI Presenter slide deck master 202301 v1" id="{34C4BB30-D50E-453F-A6AD-560DBBCAC57D}" vid="{5DBF9A76-EE9A-48CD-AE65-82CF3E1E121A}"/>
    </a:ext>
  </a:extLst>
</a:theme>
</file>

<file path=ppt/theme/theme4.xml><?xml version="1.0" encoding="utf-8"?>
<a:theme xmlns:a="http://schemas.openxmlformats.org/drawingml/2006/main" name="8_MAC UNI BASIC_Round 1 Draft for feedback">
  <a:themeElements>
    <a:clrScheme name="MQU Colours">
      <a:dk1>
        <a:sysClr val="windowText" lastClr="000000"/>
      </a:dk1>
      <a:lt1>
        <a:sysClr val="window" lastClr="FFFFFF"/>
      </a:lt1>
      <a:dk2>
        <a:srgbClr val="D6D2C4"/>
      </a:dk2>
      <a:lt2>
        <a:srgbClr val="E6E4DC"/>
      </a:lt2>
      <a:accent1>
        <a:srgbClr val="A6192E"/>
      </a:accent1>
      <a:accent2>
        <a:srgbClr val="76232F"/>
      </a:accent2>
      <a:accent3>
        <a:srgbClr val="D6001C"/>
      </a:accent3>
      <a:accent4>
        <a:srgbClr val="C6007E"/>
      </a:accent4>
      <a:accent5>
        <a:srgbClr val="80225F"/>
      </a:accent5>
      <a:accent6>
        <a:srgbClr val="373A36"/>
      </a:accent6>
      <a:hlink>
        <a:srgbClr val="A6192E"/>
      </a:hlink>
      <a:folHlink>
        <a:srgbClr val="954F72"/>
      </a:folHlink>
    </a:clrScheme>
    <a:fontScheme name="MQ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" id="{95507705-4D18-462B-933C-EC275BFE1EA7}" vid="{0798BD65-5D89-4EBF-ABBF-FF67E9EC48B1}"/>
    </a:ext>
  </a:extLst>
</a:theme>
</file>

<file path=ppt/theme/theme5.xml><?xml version="1.0" encoding="utf-8"?>
<a:theme xmlns:a="http://schemas.openxmlformats.org/drawingml/2006/main" name="3_MAC UNI BASIC_Round 1 Draft for feedback">
  <a:themeElements>
    <a:clrScheme name="MQU Colours">
      <a:dk1>
        <a:sysClr val="windowText" lastClr="000000"/>
      </a:dk1>
      <a:lt1>
        <a:sysClr val="window" lastClr="FFFFFF"/>
      </a:lt1>
      <a:dk2>
        <a:srgbClr val="D6D2C4"/>
      </a:dk2>
      <a:lt2>
        <a:srgbClr val="E6E4DC"/>
      </a:lt2>
      <a:accent1>
        <a:srgbClr val="A6192E"/>
      </a:accent1>
      <a:accent2>
        <a:srgbClr val="76232F"/>
      </a:accent2>
      <a:accent3>
        <a:srgbClr val="D6001C"/>
      </a:accent3>
      <a:accent4>
        <a:srgbClr val="C6007E"/>
      </a:accent4>
      <a:accent5>
        <a:srgbClr val="80225F"/>
      </a:accent5>
      <a:accent6>
        <a:srgbClr val="373A36"/>
      </a:accent6>
      <a:hlink>
        <a:srgbClr val="A6192E"/>
      </a:hlink>
      <a:folHlink>
        <a:srgbClr val="954F72"/>
      </a:folHlink>
    </a:clrScheme>
    <a:fontScheme name="MQ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IHI Presenter slide deck master 202301 v1" id="{34C4BB30-D50E-453F-A6AD-560DBBCAC57D}" vid="{5DBF9A76-EE9A-48CD-AE65-82CF3E1E121A}"/>
    </a:ext>
  </a:extLst>
</a:theme>
</file>

<file path=ppt/theme/theme6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11_MAC UNI BASIC_Round 1 Draft for feedback">
  <a:themeElements>
    <a:clrScheme name="MQU Colours">
      <a:dk1>
        <a:sysClr val="windowText" lastClr="000000"/>
      </a:dk1>
      <a:lt1>
        <a:sysClr val="window" lastClr="FFFFFF"/>
      </a:lt1>
      <a:dk2>
        <a:srgbClr val="D6D2C4"/>
      </a:dk2>
      <a:lt2>
        <a:srgbClr val="E6E4DC"/>
      </a:lt2>
      <a:accent1>
        <a:srgbClr val="A6192E"/>
      </a:accent1>
      <a:accent2>
        <a:srgbClr val="76232F"/>
      </a:accent2>
      <a:accent3>
        <a:srgbClr val="D6001C"/>
      </a:accent3>
      <a:accent4>
        <a:srgbClr val="C6007E"/>
      </a:accent4>
      <a:accent5>
        <a:srgbClr val="80225F"/>
      </a:accent5>
      <a:accent6>
        <a:srgbClr val="373A36"/>
      </a:accent6>
      <a:hlink>
        <a:srgbClr val="A6192E"/>
      </a:hlink>
      <a:folHlink>
        <a:srgbClr val="954F72"/>
      </a:folHlink>
    </a:clrScheme>
    <a:fontScheme name="MQ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4" id="{95507705-4D18-462B-933C-EC275BFE1EA7}" vid="{0798BD65-5D89-4EBF-ABBF-FF67E9EC48B1}"/>
    </a:ext>
  </a:extLst>
</a:theme>
</file>

<file path=ppt/theme/theme9.xml><?xml version="1.0" encoding="utf-8"?>
<a:theme xmlns:a="http://schemas.openxmlformats.org/drawingml/2006/main" name="2_MAC UNI BASIC_Round 1 Draft for feedback">
  <a:themeElements>
    <a:clrScheme name="MQU Colours">
      <a:dk1>
        <a:sysClr val="windowText" lastClr="000000"/>
      </a:dk1>
      <a:lt1>
        <a:sysClr val="window" lastClr="FFFFFF"/>
      </a:lt1>
      <a:dk2>
        <a:srgbClr val="D6D2C4"/>
      </a:dk2>
      <a:lt2>
        <a:srgbClr val="E6E4DC"/>
      </a:lt2>
      <a:accent1>
        <a:srgbClr val="A6192E"/>
      </a:accent1>
      <a:accent2>
        <a:srgbClr val="76232F"/>
      </a:accent2>
      <a:accent3>
        <a:srgbClr val="D6001C"/>
      </a:accent3>
      <a:accent4>
        <a:srgbClr val="C6007E"/>
      </a:accent4>
      <a:accent5>
        <a:srgbClr val="80225F"/>
      </a:accent5>
      <a:accent6>
        <a:srgbClr val="373A36"/>
      </a:accent6>
      <a:hlink>
        <a:srgbClr val="A6192E"/>
      </a:hlink>
      <a:folHlink>
        <a:srgbClr val="954F72"/>
      </a:folHlink>
    </a:clrScheme>
    <a:fontScheme name="MQU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IHI Presenter slide deck master 202301 v1" id="{34C4BB30-D50E-453F-A6AD-560DBBCAC57D}" vid="{5DBF9A76-EE9A-48CD-AE65-82CF3E1E121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ment xmlns="e8449524-c352-4a86-8a5d-5211215c15f5" xsi:nil="true"/>
    <TaxCatchAll xmlns="286429ba-59bb-4552-95b5-6775a3c3dcc5" xsi:nil="true"/>
    <lcf76f155ced4ddcb4097134ff3c332f xmlns="e8449524-c352-4a86-8a5d-5211215c15f5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83F4EE98894FB4DB863378322365E53" ma:contentTypeVersion="16" ma:contentTypeDescription="Create a new document." ma:contentTypeScope="" ma:versionID="adfa2c7bd8a5166d450fe3e982dcf10b">
  <xsd:schema xmlns:xsd="http://www.w3.org/2001/XMLSchema" xmlns:xs="http://www.w3.org/2001/XMLSchema" xmlns:p="http://schemas.microsoft.com/office/2006/metadata/properties" xmlns:ns2="e8449524-c352-4a86-8a5d-5211215c15f5" xmlns:ns3="286429ba-59bb-4552-95b5-6775a3c3dcc5" targetNamespace="http://schemas.microsoft.com/office/2006/metadata/properties" ma:root="true" ma:fieldsID="d4c859f1299c3a0eec9d59a1ec606674" ns2:_="" ns3:_="">
    <xsd:import namespace="e8449524-c352-4a86-8a5d-5211215c15f5"/>
    <xsd:import namespace="286429ba-59bb-4552-95b5-6775a3c3dcc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Comment" minOccurs="0"/>
                <xsd:element ref="ns3:SharedWithUsers" minOccurs="0"/>
                <xsd:element ref="ns3:SharedWithDetail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Billing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8449524-c352-4a86-8a5d-5211215c15f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Comment" ma:index="12" nillable="true" ma:displayName="Comment" ma:format="Dropdown" ma:internalName="Comment">
      <xsd:simpleType>
        <xsd:restriction base="dms:Note">
          <xsd:maxLength value="255"/>
        </xsd:restriction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0f0fa888-949a-464e-a270-b091e030d5a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21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BillingMetadata" ma:index="23" nillable="true" ma:displayName="MediaServiceBillingMetadata" ma:hidden="true" ma:internalName="MediaServiceBillingMetadata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86429ba-59bb-4552-95b5-6775a3c3dcc5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17" nillable="true" ma:displayName="Taxonomy Catch All Column" ma:hidden="true" ma:list="{67532820-038f-4b02-ac9d-e82c96830f99}" ma:internalName="TaxCatchAll" ma:showField="CatchAllData" ma:web="286429ba-59bb-4552-95b5-6775a3c3dcc5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2052EA6-788C-4D10-8069-3A4A1D0063DD}">
  <ds:schemaRefs>
    <ds:schemaRef ds:uri="http://purl.org/dc/terms/"/>
    <ds:schemaRef ds:uri="http://www.w3.org/XML/1998/namespace"/>
    <ds:schemaRef ds:uri="286429ba-59bb-4552-95b5-6775a3c3dcc5"/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purl.org/dc/dcmitype/"/>
    <ds:schemaRef ds:uri="http://schemas.microsoft.com/office/infopath/2007/PartnerControls"/>
    <ds:schemaRef ds:uri="e8449524-c352-4a86-8a5d-5211215c15f5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F0CC72E4-5F70-4847-B53A-7CF0F8659B6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8449524-c352-4a86-8a5d-5211215c15f5"/>
    <ds:schemaRef ds:uri="286429ba-59bb-4552-95b5-6775a3c3dcc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3C824CC-EE0C-4301-B784-512CA738975C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82c514c1-a717-4087-be06-d40d2070ad52}" enabled="0" method="" siteId="{82c514c1-a717-4087-be06-d40d2070ad52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otalTime>520</TotalTime>
  <Words>3238</Words>
  <Application>Microsoft Office PowerPoint</Application>
  <PresentationFormat>Widescreen</PresentationFormat>
  <Paragraphs>491</Paragraphs>
  <Slides>69</Slides>
  <Notes>16</Notes>
  <HiddenSlides>0</HiddenSlides>
  <MMClips>1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0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90" baseType="lpstr">
      <vt:lpstr>Aptos</vt:lpstr>
      <vt:lpstr>Arial</vt:lpstr>
      <vt:lpstr>Calibri</vt:lpstr>
      <vt:lpstr>Calibri Light</vt:lpstr>
      <vt:lpstr>Courier New</vt:lpstr>
      <vt:lpstr>Georgia</vt:lpstr>
      <vt:lpstr>Poppins</vt:lpstr>
      <vt:lpstr>Times New Roman</vt:lpstr>
      <vt:lpstr>Wingdings</vt:lpstr>
      <vt:lpstr>Work Sans</vt:lpstr>
      <vt:lpstr>MAC UNI BASIC_Round 1 Draft for feedback</vt:lpstr>
      <vt:lpstr>Custom Design</vt:lpstr>
      <vt:lpstr>1_MAC UNI BASIC_Round 1 Draft for feedback</vt:lpstr>
      <vt:lpstr>8_MAC UNI BASIC_Round 1 Draft for feedback</vt:lpstr>
      <vt:lpstr>3_MAC UNI BASIC_Round 1 Draft for feedback</vt:lpstr>
      <vt:lpstr>1_Custom Design</vt:lpstr>
      <vt:lpstr>2_Office Theme</vt:lpstr>
      <vt:lpstr>11_MAC UNI BASIC_Round 1 Draft for feedback</vt:lpstr>
      <vt:lpstr>2_MAC UNI BASIC_Round 1 Draft for feedback</vt:lpstr>
      <vt:lpstr>5_MAC UNI BASIC_Round 1 Draft for feedback</vt:lpstr>
      <vt:lpstr>Visio</vt:lpstr>
      <vt:lpstr>PowerPoint Presentation</vt:lpstr>
      <vt:lpstr>Acknowledgement of Country</vt:lpstr>
      <vt:lpstr>PowerPoint Presentation</vt:lpstr>
      <vt:lpstr>Australian Institute of Health Innovation</vt:lpstr>
      <vt:lpstr>Applications of our work</vt:lpstr>
      <vt:lpstr>Australian Institute of Health Innovation</vt:lpstr>
      <vt:lpstr>Prologue:  How do you feel about the future of Healthcare?</vt:lpstr>
      <vt:lpstr>PowerPoint Presentation</vt:lpstr>
      <vt:lpstr>PowerPoint Presentation</vt:lpstr>
      <vt:lpstr>PowerPoint Presentation</vt:lpstr>
      <vt:lpstr>PowerPoint Presentation</vt:lpstr>
      <vt:lpstr>Part 1:  What you want and what I di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art 2:  My perspective</vt:lpstr>
      <vt:lpstr>Just three numbers – 60:30:10</vt:lpstr>
      <vt:lpstr>PowerPoint Presentation</vt:lpstr>
      <vt:lpstr>PowerPoint Presentation</vt:lpstr>
      <vt:lpstr>PowerPoint Presentation</vt:lpstr>
      <vt:lpstr>A “solution” - the knowledge pipeline</vt:lpstr>
      <vt:lpstr>But the pipeline is an idealisation</vt:lpstr>
      <vt:lpstr>PowerPoint Presentation</vt:lpstr>
      <vt:lpstr>PowerPoint Presentation</vt:lpstr>
      <vt:lpstr>Complex systems are everywhere</vt:lpstr>
      <vt:lpstr>Two views of the world</vt:lpstr>
      <vt:lpstr>PowerPoint Presentation</vt:lpstr>
      <vt:lpstr>Part 3:  So we need to take a complex systems, EBM approach</vt:lpstr>
      <vt:lpstr>PowerPoint Presentation</vt:lpstr>
      <vt:lpstr>PowerPoint Presentation</vt:lpstr>
      <vt:lpstr>Better than 60% in Australian kids’ mental health</vt:lpstr>
      <vt:lpstr>PowerPoint Presentation</vt:lpstr>
      <vt:lpstr>Key features of complexity in health and mental health care</vt:lpstr>
      <vt:lpstr>PowerPoint Presentation</vt:lpstr>
      <vt:lpstr>PowerPoint Presentation</vt:lpstr>
      <vt:lpstr>A prevention network in regional Australia:  the LifeSpan suicide prevention initiative </vt:lpstr>
      <vt:lpstr>Support4Resilience (S4R)</vt:lpstr>
      <vt:lpstr>Part 4:  Next generation mental health research</vt:lpstr>
      <vt:lpstr>PowerPoint Presentation</vt:lpstr>
      <vt:lpstr>PowerPoint Presentation</vt:lpstr>
      <vt:lpstr>Part 5:  An early warning system: The Lancet Psychiatry  Commission </vt:lpstr>
      <vt:lpstr>PowerPoint Presentation</vt:lpstr>
      <vt:lpstr>PowerPoint Presentation</vt:lpstr>
      <vt:lpstr>Conclusion: Reform and renewal: systems suggestions ….</vt:lpstr>
      <vt:lpstr>PowerPoint Presentation</vt:lpstr>
      <vt:lpstr>PowerPoint Presentation</vt:lpstr>
      <vt:lpstr>PowerPoint Presentation</vt:lpstr>
      <vt:lpstr>PowerPoint Presentation</vt:lpstr>
      <vt:lpstr>Discussion: comments, questions, observations?</vt:lpstr>
      <vt:lpstr>Acknowledgements</vt:lpstr>
      <vt:lpstr>Recently published books</vt:lpstr>
      <vt:lpstr>PowerPoint Presentation</vt:lpstr>
      <vt:lpstr>PowerPoint Presentation</vt:lpstr>
      <vt:lpstr>Appendic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acquari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mika Patel</dc:creator>
  <cp:lastModifiedBy>Jeffrey Braithwaite</cp:lastModifiedBy>
  <cp:revision>18</cp:revision>
  <dcterms:created xsi:type="dcterms:W3CDTF">2024-02-13T22:55:25Z</dcterms:created>
  <dcterms:modified xsi:type="dcterms:W3CDTF">2026-05-25T21:10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3F4EE98894FB4DB863378322365E53</vt:lpwstr>
  </property>
  <property fmtid="{D5CDD505-2E9C-101B-9397-08002B2CF9AE}" pid="3" name="MediaServiceImageTags">
    <vt:lpwstr/>
  </property>
</Properties>
</file>